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9DC" w:rsidRPr="00A64653" w:rsidRDefault="004509DC" w:rsidP="004509DC">
      <w:pPr>
        <w:jc w:val="center"/>
        <w:rPr>
          <w:rFonts w:cs="Times New Roman"/>
          <w:b/>
        </w:rPr>
      </w:pPr>
      <w:r w:rsidRPr="00A64653">
        <w:rPr>
          <w:rFonts w:cs="Times New Roman"/>
          <w:b/>
        </w:rPr>
        <w:t>TRƯỜNG ĐẠI HỌC TÂY NGUYÊN</w:t>
      </w:r>
    </w:p>
    <w:p w:rsidR="004509DC" w:rsidRPr="00A64653" w:rsidRDefault="004509DC" w:rsidP="004509DC">
      <w:pPr>
        <w:jc w:val="center"/>
        <w:rPr>
          <w:rFonts w:cs="Times New Roman"/>
          <w:b/>
        </w:rPr>
      </w:pPr>
      <w:r w:rsidRPr="00A64653">
        <w:rPr>
          <w:rFonts w:cs="Times New Roman"/>
          <w:b/>
        </w:rPr>
        <w:t>KHOA KHOA HỌC TỰ NHIÊN VÀ CÔNG NGHỆ</w:t>
      </w:r>
    </w:p>
    <w:p w:rsidR="004509DC" w:rsidRPr="00A64653" w:rsidRDefault="004509DC" w:rsidP="004509DC">
      <w:pPr>
        <w:jc w:val="center"/>
        <w:rPr>
          <w:b/>
        </w:rPr>
      </w:pPr>
      <w:r w:rsidRPr="00A64653">
        <w:rPr>
          <w:b/>
        </w:rPr>
        <w:t>====</w:t>
      </w:r>
      <w:r w:rsidRPr="00A64653">
        <w:rPr>
          <w:b/>
        </w:rPr>
        <w:sym w:font="Wingdings 2" w:char="F063"/>
      </w:r>
      <w:r w:rsidRPr="00A64653">
        <w:rPr>
          <w:b/>
        </w:rPr>
        <w:sym w:font="Wingdings 2" w:char="F064"/>
      </w:r>
      <w:r w:rsidRPr="00A64653">
        <w:rPr>
          <w:b/>
        </w:rPr>
        <w:t>====</w:t>
      </w:r>
    </w:p>
    <w:p w:rsidR="004509DC" w:rsidRPr="00A64653" w:rsidRDefault="004509DC" w:rsidP="004509DC">
      <w:pPr>
        <w:pStyle w:val="p15"/>
        <w:spacing w:line="360" w:lineRule="auto"/>
        <w:jc w:val="center"/>
        <w:rPr>
          <w:rFonts w:ascii="Times New Roman" w:hAnsi="Times New Roman"/>
          <w:bCs/>
        </w:rPr>
      </w:pPr>
      <w:r w:rsidRPr="00A64653">
        <w:rPr>
          <w:rFonts w:ascii="Times New Roman" w:hAnsi="Times New Roman"/>
          <w:noProof/>
        </w:rPr>
        <w:drawing>
          <wp:inline distT="0" distB="0" distL="0" distR="0" wp14:anchorId="6C7E5FBA" wp14:editId="472B5A3B">
            <wp:extent cx="1828800" cy="1828800"/>
            <wp:effectExtent l="0" t="0" r="0" b="0"/>
            <wp:docPr id="21" name="Picture 21" descr="Description: tải xuố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ải xuố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4509DC" w:rsidRPr="00A64653" w:rsidRDefault="004509DC" w:rsidP="004509DC">
      <w:pPr>
        <w:pStyle w:val="p15"/>
        <w:spacing w:line="360" w:lineRule="auto"/>
        <w:jc w:val="center"/>
        <w:rPr>
          <w:rFonts w:ascii="Times New Roman" w:hAnsi="Times New Roman"/>
          <w:bCs/>
        </w:rPr>
      </w:pPr>
    </w:p>
    <w:p w:rsidR="004509DC" w:rsidRPr="00A64653" w:rsidRDefault="004509DC" w:rsidP="004509DC">
      <w:pPr>
        <w:pStyle w:val="p15"/>
        <w:spacing w:line="360" w:lineRule="auto"/>
        <w:jc w:val="center"/>
        <w:rPr>
          <w:rFonts w:ascii="Times New Roman" w:hAnsi="Times New Roman"/>
          <w:b/>
          <w:bCs/>
        </w:rPr>
      </w:pPr>
      <w:r w:rsidRPr="00A64653">
        <w:rPr>
          <w:rFonts w:ascii="Times New Roman" w:hAnsi="Times New Roman"/>
          <w:b/>
        </w:rPr>
        <w:t>CHUYÊN ĐỀ TỐT NGHIỆP</w:t>
      </w:r>
    </w:p>
    <w:p w:rsidR="004509DC" w:rsidRPr="00A64653" w:rsidRDefault="004509DC" w:rsidP="004509DC">
      <w:pPr>
        <w:pStyle w:val="p15"/>
        <w:spacing w:line="360" w:lineRule="auto"/>
        <w:rPr>
          <w:rFonts w:ascii="Times New Roman" w:hAnsi="Times New Roman"/>
          <w:bCs/>
        </w:rPr>
      </w:pPr>
    </w:p>
    <w:p w:rsidR="00807A83" w:rsidRPr="00A64653" w:rsidRDefault="004509DC" w:rsidP="004509DC">
      <w:pPr>
        <w:pStyle w:val="p15"/>
        <w:spacing w:before="120" w:after="120" w:line="360" w:lineRule="auto"/>
        <w:jc w:val="center"/>
        <w:rPr>
          <w:rFonts w:ascii="Times New Roman" w:hAnsi="Times New Roman"/>
          <w:b/>
        </w:rPr>
      </w:pPr>
      <w:r w:rsidRPr="00A64653">
        <w:rPr>
          <w:rFonts w:ascii="Times New Roman" w:hAnsi="Times New Roman"/>
          <w:b/>
        </w:rPr>
        <w:t>XÂY DỰNG BẢN ĐỒ</w:t>
      </w:r>
      <w:r w:rsidR="00807A83" w:rsidRPr="00A64653">
        <w:rPr>
          <w:rFonts w:ascii="Times New Roman" w:hAnsi="Times New Roman"/>
          <w:b/>
        </w:rPr>
        <w:t xml:space="preserve"> ĐỊA LÝ</w:t>
      </w:r>
    </w:p>
    <w:p w:rsidR="004509DC" w:rsidRPr="00A64653" w:rsidRDefault="004509DC" w:rsidP="004509DC">
      <w:pPr>
        <w:pStyle w:val="p15"/>
        <w:spacing w:before="120" w:after="120" w:line="360" w:lineRule="auto"/>
        <w:jc w:val="center"/>
        <w:rPr>
          <w:rFonts w:ascii="Times New Roman" w:hAnsi="Times New Roman"/>
          <w:b/>
          <w:bCs/>
        </w:rPr>
      </w:pPr>
      <w:r w:rsidRPr="00A64653">
        <w:rPr>
          <w:rFonts w:ascii="Times New Roman" w:hAnsi="Times New Roman"/>
          <w:b/>
        </w:rPr>
        <w:t>TRÊN WEBSITE</w:t>
      </w: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tabs>
          <w:tab w:val="left" w:pos="5103"/>
        </w:tabs>
        <w:ind w:left="2790"/>
        <w:rPr>
          <w:rFonts w:cs="Times New Roman"/>
          <w:b/>
        </w:rPr>
      </w:pPr>
      <w:r w:rsidRPr="00A64653">
        <w:rPr>
          <w:rFonts w:cs="Times New Roman"/>
          <w:b/>
        </w:rPr>
        <w:t xml:space="preserve">Sinh viên: </w:t>
      </w:r>
      <w:r w:rsidRPr="00A64653">
        <w:rPr>
          <w:rFonts w:cs="Times New Roman"/>
          <w:b/>
        </w:rPr>
        <w:tab/>
        <w:t>Hồ Viết Hoàng</w:t>
      </w:r>
    </w:p>
    <w:p w:rsidR="004509DC" w:rsidRPr="00A64653" w:rsidRDefault="004509DC" w:rsidP="004509DC">
      <w:pPr>
        <w:tabs>
          <w:tab w:val="left" w:pos="5103"/>
        </w:tabs>
        <w:ind w:left="2790"/>
        <w:rPr>
          <w:rFonts w:cs="Times New Roman"/>
          <w:b/>
        </w:rPr>
      </w:pPr>
      <w:r w:rsidRPr="00A64653">
        <w:rPr>
          <w:rFonts w:cs="Times New Roman"/>
          <w:b/>
        </w:rPr>
        <w:t xml:space="preserve">Chuyên ngành: </w:t>
      </w:r>
      <w:r w:rsidRPr="00A64653">
        <w:rPr>
          <w:rFonts w:cs="Times New Roman"/>
          <w:b/>
        </w:rPr>
        <w:tab/>
        <w:t>Công nghệ Thông tin</w:t>
      </w:r>
    </w:p>
    <w:p w:rsidR="004509DC" w:rsidRPr="00A64653" w:rsidRDefault="004509DC" w:rsidP="004509DC">
      <w:pPr>
        <w:tabs>
          <w:tab w:val="left" w:pos="5103"/>
        </w:tabs>
        <w:ind w:left="2790"/>
        <w:rPr>
          <w:rFonts w:cs="Times New Roman"/>
          <w:b/>
        </w:rPr>
      </w:pPr>
      <w:r w:rsidRPr="00A64653">
        <w:rPr>
          <w:rFonts w:cs="Times New Roman"/>
          <w:b/>
        </w:rPr>
        <w:t xml:space="preserve">Khóa học: </w:t>
      </w:r>
      <w:r w:rsidRPr="00A64653">
        <w:rPr>
          <w:rFonts w:cs="Times New Roman"/>
          <w:b/>
        </w:rPr>
        <w:tab/>
        <w:t>2015 - 2019</w:t>
      </w:r>
    </w:p>
    <w:p w:rsidR="004509DC" w:rsidRPr="00A64653" w:rsidRDefault="004509DC" w:rsidP="004509DC">
      <w:pPr>
        <w:tabs>
          <w:tab w:val="left" w:pos="5103"/>
        </w:tabs>
        <w:ind w:left="2790"/>
        <w:rPr>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rPr>
      </w:pPr>
    </w:p>
    <w:p w:rsidR="004509DC" w:rsidRPr="00EE311C" w:rsidRDefault="00EE311C" w:rsidP="004509DC">
      <w:pPr>
        <w:pStyle w:val="p15"/>
        <w:spacing w:before="120" w:after="120" w:line="360" w:lineRule="auto"/>
        <w:jc w:val="center"/>
        <w:rPr>
          <w:rFonts w:ascii="Times New Roman" w:hAnsi="Times New Roman"/>
          <w:b/>
          <w:bCs/>
        </w:rPr>
      </w:pPr>
      <w:r w:rsidRPr="00EE311C">
        <w:rPr>
          <w:rFonts w:ascii="Times New Roman" w:hAnsi="Times New Roman"/>
          <w:b/>
        </w:rPr>
        <w:t>Đắk lắk</w:t>
      </w:r>
      <w:r w:rsidR="004509DC" w:rsidRPr="00EE311C">
        <w:rPr>
          <w:rFonts w:ascii="Times New Roman" w:hAnsi="Times New Roman"/>
          <w:b/>
        </w:rPr>
        <w:t>, tháng 6 năm 2020</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br w:type="page"/>
      </w:r>
      <w:r w:rsidRPr="00A64653">
        <w:rPr>
          <w:b/>
        </w:rPr>
        <w:lastRenderedPageBreak/>
        <w:t>TRƯỜNG ĐẠI HỌC TÂY NGUYÊN</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KHOA KHOA HỌC TỰ NHIÊN VÀ CÔNG NGHỆ</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w:t>
      </w:r>
      <w:r w:rsidRPr="00A64653">
        <w:rPr>
          <w:b/>
        </w:rPr>
        <w:sym w:font="Wingdings 2" w:char="F063"/>
      </w:r>
      <w:r w:rsidRPr="00A64653">
        <w:rPr>
          <w:b/>
        </w:rPr>
        <w:sym w:font="Wingdings 2" w:char="F064"/>
      </w:r>
      <w:r w:rsidRPr="00A64653">
        <w:rPr>
          <w:b/>
        </w:rPr>
        <w:t>====</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noProof/>
        </w:rPr>
        <w:drawing>
          <wp:inline distT="0" distB="0" distL="0" distR="0" wp14:anchorId="6531666B" wp14:editId="333300AC">
            <wp:extent cx="1828800" cy="1828800"/>
            <wp:effectExtent l="0" t="0" r="0" b="0"/>
            <wp:docPr id="22" name="Picture 22" descr="Description: tải xuố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ải xuố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CHUYÊN ĐỀ TỐT NGHIỆP</w:t>
      </w:r>
    </w:p>
    <w:p w:rsidR="00807A83" w:rsidRPr="00A64653" w:rsidRDefault="004509DC" w:rsidP="00807A8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XÂY DỰNG BẢN ĐỒ</w:t>
      </w:r>
      <w:r w:rsidR="00807A83" w:rsidRPr="00A64653">
        <w:rPr>
          <w:b/>
        </w:rPr>
        <w:t xml:space="preserve"> </w:t>
      </w:r>
      <w:r w:rsidRPr="00A64653">
        <w:rPr>
          <w:b/>
        </w:rPr>
        <w:t>ĐỊ</w:t>
      </w:r>
      <w:r w:rsidR="00807A83" w:rsidRPr="00A64653">
        <w:rPr>
          <w:b/>
        </w:rPr>
        <w:t>A LÝ</w:t>
      </w:r>
    </w:p>
    <w:p w:rsidR="004509DC" w:rsidRPr="00A64653" w:rsidRDefault="004509DC" w:rsidP="00807A8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TRÊN WEBSITE</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337D8D" w:rsidRPr="00A64653" w:rsidRDefault="00337D8D"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826A33" w:rsidRPr="00A64653" w:rsidRDefault="004509DC"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Sinh viên : Hồ Viết Hoàng</w:t>
      </w:r>
    </w:p>
    <w:p w:rsidR="004509DC" w:rsidRPr="00A64653" w:rsidRDefault="00337D8D"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Chuyên ngành: Công nghệ Thông tin</w:t>
      </w:r>
    </w:p>
    <w:p w:rsidR="00337D8D" w:rsidRPr="00A64653" w:rsidRDefault="00337D8D" w:rsidP="00337D8D">
      <w:pPr>
        <w:pBdr>
          <w:top w:val="thinThickSmallGap" w:sz="24" w:space="1" w:color="auto"/>
          <w:left w:val="thinThickSmallGap" w:sz="24" w:space="4" w:color="auto"/>
          <w:bottom w:val="thickThinSmallGap" w:sz="24" w:space="1" w:color="auto"/>
          <w:right w:val="thickThinSmallGap" w:sz="24" w:space="4" w:color="auto"/>
        </w:pBdr>
        <w:ind w:firstLine="720"/>
        <w:rPr>
          <w:b/>
          <w:bCs/>
        </w:rPr>
      </w:pPr>
    </w:p>
    <w:p w:rsidR="00337D8D" w:rsidRPr="00A64653" w:rsidRDefault="00337D8D" w:rsidP="00337D8D">
      <w:pPr>
        <w:pBdr>
          <w:top w:val="thinThickSmallGap" w:sz="24" w:space="1" w:color="auto"/>
          <w:left w:val="thinThickSmallGap" w:sz="24" w:space="4" w:color="auto"/>
          <w:bottom w:val="thickThinSmallGap" w:sz="24" w:space="1" w:color="auto"/>
          <w:right w:val="thickThinSmallGap" w:sz="24" w:space="4" w:color="auto"/>
        </w:pBdr>
        <w:ind w:firstLine="720"/>
        <w:rPr>
          <w:b/>
          <w:bCs/>
        </w:rPr>
      </w:pPr>
    </w:p>
    <w:p w:rsidR="00826A33" w:rsidRPr="00A64653" w:rsidRDefault="004509DC"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Giảng viên hướng dẫn:</w:t>
      </w:r>
    </w:p>
    <w:p w:rsidR="00826A33" w:rsidRPr="00A64653" w:rsidRDefault="004509DC"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ThS. Nguyễn Thị Như</w:t>
      </w:r>
    </w:p>
    <w:p w:rsidR="00826A33" w:rsidRPr="00A64653" w:rsidRDefault="00826A33"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826A33" w:rsidRPr="00A64653" w:rsidRDefault="00826A33"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826A33" w:rsidRPr="00A64653" w:rsidRDefault="00826A33"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4509DC" w:rsidRPr="00A64653" w:rsidRDefault="00337D8D"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Đắk lắk, tháng 9 năm 2020</w:t>
      </w:r>
    </w:p>
    <w:p w:rsidR="007E76F0" w:rsidRPr="00F6641A" w:rsidRDefault="007E76F0" w:rsidP="00F6641A">
      <w:pPr>
        <w:rPr>
          <w:rFonts w:cs="Times New Roman"/>
          <w:b/>
        </w:rPr>
        <w:sectPr w:rsidR="007E76F0" w:rsidRPr="00F6641A" w:rsidSect="00337D8D">
          <w:footerReference w:type="default" r:id="rId10"/>
          <w:pgSz w:w="11907" w:h="16840" w:code="9"/>
          <w:pgMar w:top="1134" w:right="1134" w:bottom="1134" w:left="1701"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docGrid w:linePitch="360"/>
        </w:sectPr>
      </w:pPr>
    </w:p>
    <w:p w:rsidR="00BC3840" w:rsidRPr="00246D46" w:rsidRDefault="00ED1D22" w:rsidP="00246D46">
      <w:pPr>
        <w:pStyle w:val="Heading1"/>
        <w:jc w:val="center"/>
        <w:rPr>
          <w:rFonts w:cs="Times New Roman"/>
          <w:color w:val="auto"/>
        </w:rPr>
      </w:pPr>
      <w:bookmarkStart w:id="0" w:name="_Toc51538720"/>
      <w:r w:rsidRPr="00246D46">
        <w:rPr>
          <w:rFonts w:cs="Times New Roman"/>
          <w:color w:val="auto"/>
        </w:rPr>
        <w:lastRenderedPageBreak/>
        <w:t xml:space="preserve">LỜI </w:t>
      </w:r>
      <w:r w:rsidR="00B83C30" w:rsidRPr="00246D46">
        <w:rPr>
          <w:rFonts w:cs="Times New Roman"/>
          <w:color w:val="auto"/>
        </w:rPr>
        <w:t>CẢM</w:t>
      </w:r>
      <w:r w:rsidRPr="00246D46">
        <w:rPr>
          <w:rFonts w:cs="Times New Roman"/>
          <w:color w:val="auto"/>
        </w:rPr>
        <w:t xml:space="preserve"> ƠN</w:t>
      </w:r>
      <w:bookmarkEnd w:id="0"/>
    </w:p>
    <w:p w:rsidR="007F7DCE" w:rsidRPr="00A64653" w:rsidRDefault="00ED1D22" w:rsidP="001A13EF">
      <w:pPr>
        <w:ind w:firstLine="540"/>
        <w:rPr>
          <w:rFonts w:cs="Times New Roman"/>
        </w:rPr>
      </w:pPr>
      <w:r w:rsidRPr="00A64653">
        <w:rPr>
          <w:rFonts w:cs="Times New Roman"/>
        </w:rPr>
        <w:t>Trong suốt các năm học tập và rèn luyện tại Trường Đại học Tây Nguyên cho đến nay, và đặt biệt là trong quá trình thực hiện đề tài</w:t>
      </w:r>
      <w:r w:rsidR="007F7DCE" w:rsidRPr="00A64653">
        <w:rPr>
          <w:rFonts w:cs="Times New Roman"/>
        </w:rPr>
        <w:t>:</w:t>
      </w:r>
    </w:p>
    <w:p w:rsidR="007F7DCE" w:rsidRPr="00A64653" w:rsidRDefault="007F7DCE" w:rsidP="001A13EF">
      <w:pPr>
        <w:ind w:firstLine="540"/>
        <w:rPr>
          <w:rFonts w:cs="Times New Roman"/>
        </w:rPr>
      </w:pPr>
      <w:r w:rsidRPr="00A64653">
        <w:rPr>
          <w:rFonts w:cs="Times New Roman"/>
        </w:rPr>
        <w:t>Em xin chân thành cảm ơn quý thầy cô ngành Công nghệ thông tin, khoa  Khoa họ</w:t>
      </w:r>
      <w:r w:rsidR="00494858">
        <w:rPr>
          <w:rFonts w:cs="Times New Roman"/>
        </w:rPr>
        <w:t>c T</w:t>
      </w:r>
      <w:r w:rsidRPr="00A64653">
        <w:rPr>
          <w:rFonts w:cs="Times New Roman"/>
        </w:rPr>
        <w:t>ự</w:t>
      </w:r>
      <w:r w:rsidR="00494858">
        <w:rPr>
          <w:rFonts w:cs="Times New Roman"/>
        </w:rPr>
        <w:t xml:space="preserve"> nhiên &amp; C</w:t>
      </w:r>
      <w:r w:rsidRPr="00A64653">
        <w:rPr>
          <w:rFonts w:cs="Times New Roman"/>
        </w:rPr>
        <w:t xml:space="preserve">ông nghệ, trường Đại học Tây Nguyên đã tận tình chỉ dạy và tạo điều kiện giúp </w:t>
      </w:r>
      <w:r w:rsidR="00CE72CB">
        <w:rPr>
          <w:rFonts w:cs="Times New Roman"/>
        </w:rPr>
        <w:t>đỡ</w:t>
      </w:r>
      <w:r w:rsidRPr="00A64653">
        <w:rPr>
          <w:rFonts w:cs="Times New Roman"/>
        </w:rPr>
        <w:t xml:space="preserve"> em trong suốt quá trình học tập, </w:t>
      </w:r>
      <w:r w:rsidR="00F116CF" w:rsidRPr="00A64653">
        <w:rPr>
          <w:rFonts w:cs="Times New Roman"/>
        </w:rPr>
        <w:t>v</w:t>
      </w:r>
      <w:r w:rsidRPr="00A64653">
        <w:rPr>
          <w:rFonts w:cs="Times New Roman"/>
        </w:rPr>
        <w:t>ới vốn kiến thức được tiếp thu trong quá trình học là nền tảng cho quá trình nghiên cứu</w:t>
      </w:r>
      <w:r w:rsidR="00F116CF" w:rsidRPr="00A64653">
        <w:rPr>
          <w:rFonts w:cs="Times New Roman"/>
        </w:rPr>
        <w:t xml:space="preserve"> chuyên đề của em</w:t>
      </w:r>
      <w:r w:rsidRPr="00A64653">
        <w:rPr>
          <w:rFonts w:cs="Times New Roman"/>
        </w:rPr>
        <w:t>.</w:t>
      </w:r>
    </w:p>
    <w:p w:rsidR="007F7DCE" w:rsidRPr="00A64653" w:rsidRDefault="00F116CF" w:rsidP="001A13EF">
      <w:pPr>
        <w:ind w:firstLine="540"/>
        <w:rPr>
          <w:rFonts w:cs="Times New Roman"/>
        </w:rPr>
      </w:pPr>
      <w:r w:rsidRPr="00A64653">
        <w:rPr>
          <w:rFonts w:cs="Times New Roman"/>
        </w:rPr>
        <w:t>Đặc biệt để hoàn thành được chuyên đề này, em xin tỏ lòng  biế</w:t>
      </w:r>
      <w:r w:rsidR="00B07C4B">
        <w:rPr>
          <w:rFonts w:cs="Times New Roman"/>
        </w:rPr>
        <w:t>t ơn s</w:t>
      </w:r>
      <w:r w:rsidRPr="00A64653">
        <w:rPr>
          <w:rFonts w:cs="Times New Roman"/>
        </w:rPr>
        <w:t>âu sắc đế</w:t>
      </w:r>
      <w:r w:rsidR="00B07C4B">
        <w:rPr>
          <w:rFonts w:cs="Times New Roman"/>
        </w:rPr>
        <w:t>n ThS.</w:t>
      </w:r>
      <w:r w:rsidRPr="00A64653">
        <w:rPr>
          <w:rFonts w:cs="Times New Roman"/>
        </w:rPr>
        <w:t xml:space="preserve">Nguyễn Thị Như – người hướng </w:t>
      </w:r>
      <w:r w:rsidR="00CE72CB">
        <w:rPr>
          <w:rFonts w:cs="Times New Roman"/>
        </w:rPr>
        <w:t>dẫn</w:t>
      </w:r>
      <w:r w:rsidRPr="00A64653">
        <w:rPr>
          <w:rFonts w:cs="Times New Roman"/>
        </w:rPr>
        <w:t xml:space="preserve">, đã luôn tận tình hướng </w:t>
      </w:r>
      <w:r w:rsidR="00CE72CB">
        <w:rPr>
          <w:rFonts w:cs="Times New Roman"/>
        </w:rPr>
        <w:t>dẫn</w:t>
      </w:r>
      <w:r w:rsidRPr="00A64653">
        <w:rPr>
          <w:rFonts w:cs="Times New Roman"/>
        </w:rPr>
        <w:t xml:space="preserve">, giúp </w:t>
      </w:r>
      <w:r w:rsidR="00CE72CB">
        <w:rPr>
          <w:rFonts w:cs="Times New Roman"/>
        </w:rPr>
        <w:t>đỡ</w:t>
      </w:r>
      <w:r w:rsidRPr="00A64653">
        <w:rPr>
          <w:rFonts w:cs="Times New Roman"/>
        </w:rPr>
        <w:t xml:space="preserve">, chỉ bảo em trong xuyên suốt quá trình thực hiện </w:t>
      </w:r>
      <w:r w:rsidR="00B07C4B">
        <w:rPr>
          <w:rFonts w:cs="Times New Roman"/>
        </w:rPr>
        <w:t>nghiên</w:t>
      </w:r>
      <w:r w:rsidRPr="00A64653">
        <w:rPr>
          <w:rFonts w:cs="Times New Roman"/>
        </w:rPr>
        <w:t xml:space="preserve"> cứu và hoàn thành chuyên đề.</w:t>
      </w:r>
    </w:p>
    <w:p w:rsidR="00F116CF" w:rsidRPr="00A64653" w:rsidRDefault="00F116CF" w:rsidP="001A13EF">
      <w:pPr>
        <w:ind w:firstLine="540"/>
        <w:rPr>
          <w:rFonts w:cs="Times New Roman"/>
        </w:rPr>
      </w:pPr>
      <w:r w:rsidRPr="00A64653">
        <w:rPr>
          <w:rFonts w:cs="Times New Roman"/>
        </w:rPr>
        <w:t xml:space="preserve">Mặt dù đã cố gắng rất nhiều, nghiêm túc trong quá trình </w:t>
      </w:r>
      <w:r w:rsidR="00B07C4B">
        <w:rPr>
          <w:rFonts w:cs="Times New Roman"/>
        </w:rPr>
        <w:t>nghiên</w:t>
      </w:r>
      <w:r w:rsidR="00B07C4B" w:rsidRPr="00A64653">
        <w:rPr>
          <w:rFonts w:cs="Times New Roman"/>
        </w:rPr>
        <w:t xml:space="preserve"> </w:t>
      </w:r>
      <w:r w:rsidRPr="00A64653">
        <w:rPr>
          <w:rFonts w:cs="Times New Roman"/>
        </w:rPr>
        <w:t>cứu, nhưng không thể tránh khỏi những thiế</w:t>
      </w:r>
      <w:r w:rsidR="00B83C30" w:rsidRPr="00A64653">
        <w:rPr>
          <w:rFonts w:cs="Times New Roman"/>
        </w:rPr>
        <w:t>u sót, em kính mo</w:t>
      </w:r>
      <w:r w:rsidR="003920F0" w:rsidRPr="00A64653">
        <w:rPr>
          <w:rFonts w:cs="Times New Roman"/>
        </w:rPr>
        <w:t xml:space="preserve">ng nhận được sự thông cảm, chỉ </w:t>
      </w:r>
      <w:r w:rsidR="00CE72CB">
        <w:rPr>
          <w:rFonts w:cs="Times New Roman"/>
        </w:rPr>
        <w:t>dẫn</w:t>
      </w:r>
      <w:r w:rsidR="003920F0" w:rsidRPr="00A64653">
        <w:rPr>
          <w:rFonts w:cs="Times New Roman"/>
        </w:rPr>
        <w:t xml:space="preserve">, giúp </w:t>
      </w:r>
      <w:r w:rsidR="00CE72CB">
        <w:rPr>
          <w:rFonts w:cs="Times New Roman"/>
        </w:rPr>
        <w:t>đỡ</w:t>
      </w:r>
      <w:r w:rsidR="003920F0" w:rsidRPr="00A64653">
        <w:rPr>
          <w:rFonts w:cs="Times New Roman"/>
        </w:rPr>
        <w:t xml:space="preserve"> và đóng góp ý kiến của quý thầy, cô.</w:t>
      </w:r>
    </w:p>
    <w:p w:rsidR="003920F0" w:rsidRPr="00A64653" w:rsidRDefault="003920F0" w:rsidP="001A13EF">
      <w:pPr>
        <w:ind w:firstLine="540"/>
        <w:rPr>
          <w:rFonts w:cs="Times New Roman"/>
        </w:rPr>
      </w:pPr>
      <w:r w:rsidRPr="00A64653">
        <w:rPr>
          <w:rFonts w:cs="Times New Roman"/>
        </w:rPr>
        <w:t>Em xin chân thành cảm ơn!</w:t>
      </w:r>
    </w:p>
    <w:p w:rsidR="003920F0" w:rsidRPr="00A64653" w:rsidRDefault="00EE311C" w:rsidP="001A13EF">
      <w:pPr>
        <w:tabs>
          <w:tab w:val="center" w:pos="7200"/>
        </w:tabs>
        <w:ind w:firstLine="540"/>
        <w:rPr>
          <w:rFonts w:cs="Times New Roman"/>
        </w:rPr>
      </w:pPr>
      <w:r>
        <w:rPr>
          <w:rFonts w:cs="Times New Roman"/>
        </w:rPr>
        <w:tab/>
      </w:r>
      <w:r w:rsidRPr="00EE311C">
        <w:rPr>
          <w:rFonts w:cs="Times New Roman"/>
        </w:rPr>
        <w:t>Đắk lắk</w:t>
      </w:r>
      <w:r w:rsidR="003920F0" w:rsidRPr="00A64653">
        <w:rPr>
          <w:rFonts w:cs="Times New Roman"/>
        </w:rPr>
        <w:t>, ngày 05 tháng 09 năm 2020</w:t>
      </w:r>
    </w:p>
    <w:p w:rsidR="003920F0" w:rsidRPr="00A64653" w:rsidRDefault="003920F0" w:rsidP="001A13EF">
      <w:pPr>
        <w:tabs>
          <w:tab w:val="center" w:pos="7200"/>
        </w:tabs>
        <w:ind w:firstLine="540"/>
        <w:rPr>
          <w:rFonts w:cs="Times New Roman"/>
          <w:b/>
        </w:rPr>
      </w:pPr>
      <w:r w:rsidRPr="00A64653">
        <w:rPr>
          <w:rFonts w:cs="Times New Roman"/>
        </w:rPr>
        <w:tab/>
      </w:r>
      <w:r w:rsidRPr="00A64653">
        <w:rPr>
          <w:rFonts w:cs="Times New Roman"/>
          <w:b/>
        </w:rPr>
        <w:t>Sinh viên</w:t>
      </w:r>
    </w:p>
    <w:p w:rsidR="00B83C30" w:rsidRPr="00A64653" w:rsidRDefault="00B83C30" w:rsidP="001A13EF">
      <w:pPr>
        <w:tabs>
          <w:tab w:val="center" w:pos="7200"/>
        </w:tabs>
        <w:ind w:firstLine="540"/>
        <w:rPr>
          <w:rFonts w:cs="Times New Roman"/>
          <w:b/>
        </w:rPr>
      </w:pPr>
    </w:p>
    <w:p w:rsidR="003920F0" w:rsidRPr="00A64653" w:rsidRDefault="003920F0" w:rsidP="001A13EF">
      <w:pPr>
        <w:tabs>
          <w:tab w:val="center" w:pos="7200"/>
        </w:tabs>
        <w:ind w:firstLine="540"/>
        <w:rPr>
          <w:rFonts w:cs="Times New Roman"/>
          <w:b/>
        </w:rPr>
      </w:pPr>
    </w:p>
    <w:p w:rsidR="003920F0" w:rsidRPr="00A64653" w:rsidRDefault="003920F0" w:rsidP="001A13EF">
      <w:pPr>
        <w:tabs>
          <w:tab w:val="center" w:pos="7200"/>
        </w:tabs>
        <w:ind w:firstLine="540"/>
        <w:rPr>
          <w:rFonts w:cs="Times New Roman"/>
        </w:rPr>
      </w:pPr>
      <w:r w:rsidRPr="00A64653">
        <w:rPr>
          <w:rFonts w:cs="Times New Roman"/>
        </w:rPr>
        <w:tab/>
        <w:t>Hồ Viết Hoàng</w:t>
      </w:r>
    </w:p>
    <w:p w:rsidR="00F116CF" w:rsidRPr="00A64653" w:rsidRDefault="00F116CF" w:rsidP="001A13EF">
      <w:pPr>
        <w:rPr>
          <w:rFonts w:cs="Times New Roman"/>
        </w:rPr>
      </w:pPr>
    </w:p>
    <w:p w:rsidR="003920F0" w:rsidRPr="00A64653" w:rsidRDefault="003920F0" w:rsidP="001A13EF">
      <w:pPr>
        <w:rPr>
          <w:rFonts w:cs="Times New Roman"/>
        </w:rPr>
      </w:pPr>
      <w:r w:rsidRPr="00A64653">
        <w:rPr>
          <w:rFonts w:cs="Times New Roman"/>
        </w:rPr>
        <w:br w:type="page"/>
      </w:r>
    </w:p>
    <w:p w:rsidR="00127D1D" w:rsidRDefault="001653AA" w:rsidP="00127D1D">
      <w:pPr>
        <w:pStyle w:val="Heading1"/>
      </w:pPr>
      <w:bookmarkStart w:id="1" w:name="_Toc51538721"/>
      <w:r w:rsidRPr="00A64653">
        <w:lastRenderedPageBreak/>
        <w:t>MỤC LỤC</w:t>
      </w:r>
      <w:bookmarkEnd w:id="1"/>
    </w:p>
    <w:sdt>
      <w:sdtPr>
        <w:rPr>
          <w:rFonts w:asciiTheme="minorHAnsi" w:eastAsiaTheme="minorHAnsi" w:hAnsiTheme="minorHAnsi" w:cstheme="minorBidi"/>
          <w:b w:val="0"/>
          <w:bCs w:val="0"/>
          <w:color w:val="auto"/>
          <w:sz w:val="22"/>
          <w:szCs w:val="22"/>
        </w:rPr>
        <w:id w:val="1384066632"/>
        <w:docPartObj>
          <w:docPartGallery w:val="Table of Contents"/>
          <w:docPartUnique/>
        </w:docPartObj>
      </w:sdtPr>
      <w:sdtEndPr>
        <w:rPr>
          <w:rFonts w:ascii="Times New Roman" w:hAnsi="Times New Roman" w:cstheme="majorBidi"/>
          <w:noProof/>
          <w:sz w:val="28"/>
          <w:szCs w:val="28"/>
        </w:rPr>
      </w:sdtEndPr>
      <w:sdtContent>
        <w:p w:rsidR="00246D46" w:rsidRDefault="00246D46" w:rsidP="00127D1D">
          <w:pPr>
            <w:pStyle w:val="Heading1"/>
          </w:pPr>
        </w:p>
        <w:p w:rsidR="007F3829" w:rsidRDefault="00D34215">
          <w:pPr>
            <w:pStyle w:val="TOC1"/>
            <w:tabs>
              <w:tab w:val="right" w:leader="dot" w:pos="9062"/>
            </w:tabs>
            <w:rPr>
              <w:rFonts w:asciiTheme="minorHAnsi" w:hAnsiTheme="minorHAnsi" w:cstheme="minorBidi"/>
              <w:noProof/>
              <w:sz w:val="22"/>
              <w:szCs w:val="22"/>
              <w:lang w:eastAsia="en-US"/>
            </w:rPr>
          </w:pPr>
          <w:r>
            <w:rPr>
              <w:bCs/>
            </w:rPr>
            <w:fldChar w:fldCharType="begin"/>
          </w:r>
          <w:r>
            <w:rPr>
              <w:bCs/>
            </w:rPr>
            <w:instrText xml:space="preserve"> TOC \o "1-1" \h \z \u </w:instrText>
          </w:r>
          <w:r>
            <w:rPr>
              <w:bCs/>
            </w:rPr>
            <w:fldChar w:fldCharType="separate"/>
          </w:r>
          <w:hyperlink w:anchor="_Toc51538720" w:history="1">
            <w:r w:rsidR="007F3829" w:rsidRPr="006D0818">
              <w:rPr>
                <w:rStyle w:val="Hyperlink"/>
                <w:rFonts w:cs="Times New Roman"/>
                <w:noProof/>
              </w:rPr>
              <w:t>LỜI CẢM ƠN</w:t>
            </w:r>
            <w:r w:rsidR="007F3829">
              <w:rPr>
                <w:noProof/>
                <w:webHidden/>
              </w:rPr>
              <w:tab/>
            </w:r>
            <w:r w:rsidR="007F3829">
              <w:rPr>
                <w:noProof/>
                <w:webHidden/>
              </w:rPr>
              <w:fldChar w:fldCharType="begin"/>
            </w:r>
            <w:r w:rsidR="007F3829">
              <w:rPr>
                <w:noProof/>
                <w:webHidden/>
              </w:rPr>
              <w:instrText xml:space="preserve"> PAGEREF _Toc51538720 \h </w:instrText>
            </w:r>
            <w:r w:rsidR="007F3829">
              <w:rPr>
                <w:noProof/>
                <w:webHidden/>
              </w:rPr>
            </w:r>
            <w:r w:rsidR="007F3829">
              <w:rPr>
                <w:noProof/>
                <w:webHidden/>
              </w:rPr>
              <w:fldChar w:fldCharType="separate"/>
            </w:r>
            <w:r w:rsidR="007F3829">
              <w:rPr>
                <w:noProof/>
                <w:webHidden/>
              </w:rPr>
              <w:t>i</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1" w:history="1">
            <w:r w:rsidR="007F3829" w:rsidRPr="006D0818">
              <w:rPr>
                <w:rStyle w:val="Hyperlink"/>
                <w:noProof/>
              </w:rPr>
              <w:t>MỤC LỤC</w:t>
            </w:r>
            <w:r w:rsidR="007F3829">
              <w:rPr>
                <w:noProof/>
                <w:webHidden/>
              </w:rPr>
              <w:tab/>
            </w:r>
            <w:r w:rsidR="007F3829">
              <w:rPr>
                <w:noProof/>
                <w:webHidden/>
              </w:rPr>
              <w:fldChar w:fldCharType="begin"/>
            </w:r>
            <w:r w:rsidR="007F3829">
              <w:rPr>
                <w:noProof/>
                <w:webHidden/>
              </w:rPr>
              <w:instrText xml:space="preserve"> PAGEREF _Toc51538721 \h </w:instrText>
            </w:r>
            <w:r w:rsidR="007F3829">
              <w:rPr>
                <w:noProof/>
                <w:webHidden/>
              </w:rPr>
            </w:r>
            <w:r w:rsidR="007F3829">
              <w:rPr>
                <w:noProof/>
                <w:webHidden/>
              </w:rPr>
              <w:fldChar w:fldCharType="separate"/>
            </w:r>
            <w:r w:rsidR="007F3829">
              <w:rPr>
                <w:noProof/>
                <w:webHidden/>
              </w:rPr>
              <w:t>ii</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2" w:history="1">
            <w:r w:rsidR="007F3829" w:rsidRPr="006D0818">
              <w:rPr>
                <w:rStyle w:val="Hyperlink"/>
                <w:noProof/>
              </w:rPr>
              <w:t>DANH MỤC HÌNH ẢNH</w:t>
            </w:r>
            <w:r w:rsidR="007F3829">
              <w:rPr>
                <w:noProof/>
                <w:webHidden/>
              </w:rPr>
              <w:tab/>
            </w:r>
            <w:r w:rsidR="007F3829">
              <w:rPr>
                <w:noProof/>
                <w:webHidden/>
              </w:rPr>
              <w:fldChar w:fldCharType="begin"/>
            </w:r>
            <w:r w:rsidR="007F3829">
              <w:rPr>
                <w:noProof/>
                <w:webHidden/>
              </w:rPr>
              <w:instrText xml:space="preserve"> PAGEREF _Toc51538722 \h </w:instrText>
            </w:r>
            <w:r w:rsidR="007F3829">
              <w:rPr>
                <w:noProof/>
                <w:webHidden/>
              </w:rPr>
            </w:r>
            <w:r w:rsidR="007F3829">
              <w:rPr>
                <w:noProof/>
                <w:webHidden/>
              </w:rPr>
              <w:fldChar w:fldCharType="separate"/>
            </w:r>
            <w:r w:rsidR="007F3829">
              <w:rPr>
                <w:noProof/>
                <w:webHidden/>
              </w:rPr>
              <w:t>v</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3" w:history="1">
            <w:r w:rsidR="007F3829" w:rsidRPr="006D0818">
              <w:rPr>
                <w:rStyle w:val="Hyperlink"/>
                <w:noProof/>
              </w:rPr>
              <w:t>CƠ SỞ LÝ LUẬN</w:t>
            </w:r>
            <w:r w:rsidR="007F3829">
              <w:rPr>
                <w:noProof/>
                <w:webHidden/>
              </w:rPr>
              <w:tab/>
            </w:r>
            <w:r w:rsidR="007F3829">
              <w:rPr>
                <w:noProof/>
                <w:webHidden/>
              </w:rPr>
              <w:fldChar w:fldCharType="begin"/>
            </w:r>
            <w:r w:rsidR="007F3829">
              <w:rPr>
                <w:noProof/>
                <w:webHidden/>
              </w:rPr>
              <w:instrText xml:space="preserve"> PAGEREF _Toc51538723 \h </w:instrText>
            </w:r>
            <w:r w:rsidR="007F3829">
              <w:rPr>
                <w:noProof/>
                <w:webHidden/>
              </w:rPr>
            </w:r>
            <w:r w:rsidR="007F3829">
              <w:rPr>
                <w:noProof/>
                <w:webHidden/>
              </w:rPr>
              <w:fldChar w:fldCharType="separate"/>
            </w:r>
            <w:r w:rsidR="007F3829">
              <w:rPr>
                <w:noProof/>
                <w:webHidden/>
              </w:rPr>
              <w:t>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4" w:history="1">
            <w:r w:rsidR="007F3829" w:rsidRPr="006D0818">
              <w:rPr>
                <w:rStyle w:val="Hyperlink"/>
                <w:noProof/>
              </w:rPr>
              <w:t>NỘI DUNG VÀ PHƯƠNG PHÁP NGHIÊN CỨU</w:t>
            </w:r>
            <w:r w:rsidR="007F3829">
              <w:rPr>
                <w:noProof/>
                <w:webHidden/>
              </w:rPr>
              <w:tab/>
            </w:r>
            <w:r w:rsidR="007F3829">
              <w:rPr>
                <w:noProof/>
                <w:webHidden/>
              </w:rPr>
              <w:fldChar w:fldCharType="begin"/>
            </w:r>
            <w:r w:rsidR="007F3829">
              <w:rPr>
                <w:noProof/>
                <w:webHidden/>
              </w:rPr>
              <w:instrText xml:space="preserve"> PAGEREF _Toc51538724 \h </w:instrText>
            </w:r>
            <w:r w:rsidR="007F3829">
              <w:rPr>
                <w:noProof/>
                <w:webHidden/>
              </w:rPr>
            </w:r>
            <w:r w:rsidR="007F3829">
              <w:rPr>
                <w:noProof/>
                <w:webHidden/>
              </w:rPr>
              <w:fldChar w:fldCharType="separate"/>
            </w:r>
            <w:r w:rsidR="007F3829">
              <w:rPr>
                <w:noProof/>
                <w:webHidden/>
              </w:rPr>
              <w:t>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5" w:history="1">
            <w:r w:rsidR="007F3829" w:rsidRPr="006D0818">
              <w:rPr>
                <w:rStyle w:val="Hyperlink"/>
                <w:noProof/>
              </w:rPr>
              <w:t>Chương 1: GIỚI THIỆU</w:t>
            </w:r>
            <w:r w:rsidR="007F3829">
              <w:rPr>
                <w:noProof/>
                <w:webHidden/>
              </w:rPr>
              <w:tab/>
            </w:r>
            <w:r w:rsidR="007F3829">
              <w:rPr>
                <w:noProof/>
                <w:webHidden/>
              </w:rPr>
              <w:fldChar w:fldCharType="begin"/>
            </w:r>
            <w:r w:rsidR="007F3829">
              <w:rPr>
                <w:noProof/>
                <w:webHidden/>
              </w:rPr>
              <w:instrText xml:space="preserve"> PAGEREF _Toc51538725 \h </w:instrText>
            </w:r>
            <w:r w:rsidR="007F3829">
              <w:rPr>
                <w:noProof/>
                <w:webHidden/>
              </w:rPr>
            </w:r>
            <w:r w:rsidR="007F3829">
              <w:rPr>
                <w:noProof/>
                <w:webHidden/>
              </w:rPr>
              <w:fldChar w:fldCharType="separate"/>
            </w:r>
            <w:r w:rsidR="007F3829">
              <w:rPr>
                <w:noProof/>
                <w:webHidden/>
              </w:rPr>
              <w:t>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6" w:history="1">
            <w:r w:rsidR="007F3829" w:rsidRPr="006D0818">
              <w:rPr>
                <w:rStyle w:val="Hyperlink"/>
                <w:noProof/>
              </w:rPr>
              <w:t>1.1. Giới thiệu về HTML5, Javascript, PHP, MySQL</w:t>
            </w:r>
            <w:r w:rsidR="007F3829">
              <w:rPr>
                <w:noProof/>
                <w:webHidden/>
              </w:rPr>
              <w:tab/>
            </w:r>
            <w:r w:rsidR="007F3829">
              <w:rPr>
                <w:noProof/>
                <w:webHidden/>
              </w:rPr>
              <w:fldChar w:fldCharType="begin"/>
            </w:r>
            <w:r w:rsidR="007F3829">
              <w:rPr>
                <w:noProof/>
                <w:webHidden/>
              </w:rPr>
              <w:instrText xml:space="preserve"> PAGEREF _Toc51538726 \h </w:instrText>
            </w:r>
            <w:r w:rsidR="007F3829">
              <w:rPr>
                <w:noProof/>
                <w:webHidden/>
              </w:rPr>
            </w:r>
            <w:r w:rsidR="007F3829">
              <w:rPr>
                <w:noProof/>
                <w:webHidden/>
              </w:rPr>
              <w:fldChar w:fldCharType="separate"/>
            </w:r>
            <w:r w:rsidR="007F3829">
              <w:rPr>
                <w:noProof/>
                <w:webHidden/>
              </w:rPr>
              <w:t>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7" w:history="1">
            <w:r w:rsidR="007F3829" w:rsidRPr="006D0818">
              <w:rPr>
                <w:rStyle w:val="Hyperlink"/>
                <w:noProof/>
              </w:rPr>
              <w:t>1.1.1. HTML5</w:t>
            </w:r>
            <w:r w:rsidR="007F3829">
              <w:rPr>
                <w:noProof/>
                <w:webHidden/>
              </w:rPr>
              <w:tab/>
            </w:r>
            <w:r w:rsidR="007F3829">
              <w:rPr>
                <w:noProof/>
                <w:webHidden/>
              </w:rPr>
              <w:fldChar w:fldCharType="begin"/>
            </w:r>
            <w:r w:rsidR="007F3829">
              <w:rPr>
                <w:noProof/>
                <w:webHidden/>
              </w:rPr>
              <w:instrText xml:space="preserve"> PAGEREF _Toc51538727 \h </w:instrText>
            </w:r>
            <w:r w:rsidR="007F3829">
              <w:rPr>
                <w:noProof/>
                <w:webHidden/>
              </w:rPr>
            </w:r>
            <w:r w:rsidR="007F3829">
              <w:rPr>
                <w:noProof/>
                <w:webHidden/>
              </w:rPr>
              <w:fldChar w:fldCharType="separate"/>
            </w:r>
            <w:r w:rsidR="007F3829">
              <w:rPr>
                <w:noProof/>
                <w:webHidden/>
              </w:rPr>
              <w:t>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8" w:history="1">
            <w:r w:rsidR="007F3829" w:rsidRPr="006D0818">
              <w:rPr>
                <w:rStyle w:val="Hyperlink"/>
                <w:noProof/>
              </w:rPr>
              <w:t>1.1.1.1. Khái niệm HTML5</w:t>
            </w:r>
            <w:r w:rsidR="007F3829">
              <w:rPr>
                <w:noProof/>
                <w:webHidden/>
              </w:rPr>
              <w:tab/>
            </w:r>
            <w:r w:rsidR="007F3829">
              <w:rPr>
                <w:noProof/>
                <w:webHidden/>
              </w:rPr>
              <w:fldChar w:fldCharType="begin"/>
            </w:r>
            <w:r w:rsidR="007F3829">
              <w:rPr>
                <w:noProof/>
                <w:webHidden/>
              </w:rPr>
              <w:instrText xml:space="preserve"> PAGEREF _Toc51538728 \h </w:instrText>
            </w:r>
            <w:r w:rsidR="007F3829">
              <w:rPr>
                <w:noProof/>
                <w:webHidden/>
              </w:rPr>
            </w:r>
            <w:r w:rsidR="007F3829">
              <w:rPr>
                <w:noProof/>
                <w:webHidden/>
              </w:rPr>
              <w:fldChar w:fldCharType="separate"/>
            </w:r>
            <w:r w:rsidR="007F3829">
              <w:rPr>
                <w:noProof/>
                <w:webHidden/>
              </w:rPr>
              <w:t>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29" w:history="1">
            <w:r w:rsidR="007F3829" w:rsidRPr="006D0818">
              <w:rPr>
                <w:rStyle w:val="Hyperlink"/>
                <w:noProof/>
              </w:rPr>
              <w:t>1.1.1.2. Sự khác biệt giữa HTML và HTML5</w:t>
            </w:r>
            <w:r w:rsidR="007F3829">
              <w:rPr>
                <w:noProof/>
                <w:webHidden/>
              </w:rPr>
              <w:tab/>
            </w:r>
            <w:r w:rsidR="007F3829">
              <w:rPr>
                <w:noProof/>
                <w:webHidden/>
              </w:rPr>
              <w:fldChar w:fldCharType="begin"/>
            </w:r>
            <w:r w:rsidR="007F3829">
              <w:rPr>
                <w:noProof/>
                <w:webHidden/>
              </w:rPr>
              <w:instrText xml:space="preserve"> PAGEREF _Toc51538729 \h </w:instrText>
            </w:r>
            <w:r w:rsidR="007F3829">
              <w:rPr>
                <w:noProof/>
                <w:webHidden/>
              </w:rPr>
            </w:r>
            <w:r w:rsidR="007F3829">
              <w:rPr>
                <w:noProof/>
                <w:webHidden/>
              </w:rPr>
              <w:fldChar w:fldCharType="separate"/>
            </w:r>
            <w:r w:rsidR="007F3829">
              <w:rPr>
                <w:noProof/>
                <w:webHidden/>
              </w:rPr>
              <w:t>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0" w:history="1">
            <w:r w:rsidR="007F3829" w:rsidRPr="006D0818">
              <w:rPr>
                <w:rStyle w:val="Hyperlink"/>
                <w:noProof/>
              </w:rPr>
              <w:t>1.1.1.3. Ưu điểm của HTML5</w:t>
            </w:r>
            <w:r w:rsidR="007F3829">
              <w:rPr>
                <w:noProof/>
                <w:webHidden/>
              </w:rPr>
              <w:tab/>
            </w:r>
            <w:r w:rsidR="007F3829">
              <w:rPr>
                <w:noProof/>
                <w:webHidden/>
              </w:rPr>
              <w:fldChar w:fldCharType="begin"/>
            </w:r>
            <w:r w:rsidR="007F3829">
              <w:rPr>
                <w:noProof/>
                <w:webHidden/>
              </w:rPr>
              <w:instrText xml:space="preserve"> PAGEREF _Toc51538730 \h </w:instrText>
            </w:r>
            <w:r w:rsidR="007F3829">
              <w:rPr>
                <w:noProof/>
                <w:webHidden/>
              </w:rPr>
            </w:r>
            <w:r w:rsidR="007F3829">
              <w:rPr>
                <w:noProof/>
                <w:webHidden/>
              </w:rPr>
              <w:fldChar w:fldCharType="separate"/>
            </w:r>
            <w:r w:rsidR="007F3829">
              <w:rPr>
                <w:noProof/>
                <w:webHidden/>
              </w:rPr>
              <w:t>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1" w:history="1">
            <w:r w:rsidR="007F3829" w:rsidRPr="006D0818">
              <w:rPr>
                <w:rStyle w:val="Hyperlink"/>
                <w:noProof/>
              </w:rPr>
              <w:t>1.1.2. Javascript</w:t>
            </w:r>
            <w:r w:rsidR="007F3829">
              <w:rPr>
                <w:noProof/>
                <w:webHidden/>
              </w:rPr>
              <w:tab/>
            </w:r>
            <w:r w:rsidR="007F3829">
              <w:rPr>
                <w:noProof/>
                <w:webHidden/>
              </w:rPr>
              <w:fldChar w:fldCharType="begin"/>
            </w:r>
            <w:r w:rsidR="007F3829">
              <w:rPr>
                <w:noProof/>
                <w:webHidden/>
              </w:rPr>
              <w:instrText xml:space="preserve"> PAGEREF _Toc51538731 \h </w:instrText>
            </w:r>
            <w:r w:rsidR="007F3829">
              <w:rPr>
                <w:noProof/>
                <w:webHidden/>
              </w:rPr>
            </w:r>
            <w:r w:rsidR="007F3829">
              <w:rPr>
                <w:noProof/>
                <w:webHidden/>
              </w:rPr>
              <w:fldChar w:fldCharType="separate"/>
            </w:r>
            <w:r w:rsidR="007F3829">
              <w:rPr>
                <w:noProof/>
                <w:webHidden/>
              </w:rPr>
              <w:t>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2" w:history="1">
            <w:r w:rsidR="007F3829" w:rsidRPr="006D0818">
              <w:rPr>
                <w:rStyle w:val="Hyperlink"/>
                <w:noProof/>
              </w:rPr>
              <w:t>1.1.2.1. Khái niệm Javascript</w:t>
            </w:r>
            <w:r w:rsidR="007F3829">
              <w:rPr>
                <w:noProof/>
                <w:webHidden/>
              </w:rPr>
              <w:tab/>
            </w:r>
            <w:r w:rsidR="007F3829">
              <w:rPr>
                <w:noProof/>
                <w:webHidden/>
              </w:rPr>
              <w:fldChar w:fldCharType="begin"/>
            </w:r>
            <w:r w:rsidR="007F3829">
              <w:rPr>
                <w:noProof/>
                <w:webHidden/>
              </w:rPr>
              <w:instrText xml:space="preserve"> PAGEREF _Toc51538732 \h </w:instrText>
            </w:r>
            <w:r w:rsidR="007F3829">
              <w:rPr>
                <w:noProof/>
                <w:webHidden/>
              </w:rPr>
            </w:r>
            <w:r w:rsidR="007F3829">
              <w:rPr>
                <w:noProof/>
                <w:webHidden/>
              </w:rPr>
              <w:fldChar w:fldCharType="separate"/>
            </w:r>
            <w:r w:rsidR="007F3829">
              <w:rPr>
                <w:noProof/>
                <w:webHidden/>
              </w:rPr>
              <w:t>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3" w:history="1">
            <w:r w:rsidR="007F3829" w:rsidRPr="006D0818">
              <w:rPr>
                <w:rStyle w:val="Hyperlink"/>
                <w:noProof/>
              </w:rPr>
              <w:t>1.1.2.2. Ưu điểm và nhược điểm của JavaScript</w:t>
            </w:r>
            <w:r w:rsidR="007F3829">
              <w:rPr>
                <w:noProof/>
                <w:webHidden/>
              </w:rPr>
              <w:tab/>
            </w:r>
            <w:r w:rsidR="007F3829">
              <w:rPr>
                <w:noProof/>
                <w:webHidden/>
              </w:rPr>
              <w:fldChar w:fldCharType="begin"/>
            </w:r>
            <w:r w:rsidR="007F3829">
              <w:rPr>
                <w:noProof/>
                <w:webHidden/>
              </w:rPr>
              <w:instrText xml:space="preserve"> PAGEREF _Toc51538733 \h </w:instrText>
            </w:r>
            <w:r w:rsidR="007F3829">
              <w:rPr>
                <w:noProof/>
                <w:webHidden/>
              </w:rPr>
            </w:r>
            <w:r w:rsidR="007F3829">
              <w:rPr>
                <w:noProof/>
                <w:webHidden/>
              </w:rPr>
              <w:fldChar w:fldCharType="separate"/>
            </w:r>
            <w:r w:rsidR="007F3829">
              <w:rPr>
                <w:noProof/>
                <w:webHidden/>
              </w:rPr>
              <w:t>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4" w:history="1">
            <w:r w:rsidR="007F3829" w:rsidRPr="006D0818">
              <w:rPr>
                <w:rStyle w:val="Hyperlink"/>
                <w:noProof/>
              </w:rPr>
              <w:t>1.1.2.2.1. Ưu điểm</w:t>
            </w:r>
            <w:r w:rsidR="007F3829">
              <w:rPr>
                <w:noProof/>
                <w:webHidden/>
              </w:rPr>
              <w:tab/>
            </w:r>
            <w:r w:rsidR="007F3829">
              <w:rPr>
                <w:noProof/>
                <w:webHidden/>
              </w:rPr>
              <w:fldChar w:fldCharType="begin"/>
            </w:r>
            <w:r w:rsidR="007F3829">
              <w:rPr>
                <w:noProof/>
                <w:webHidden/>
              </w:rPr>
              <w:instrText xml:space="preserve"> PAGEREF _Toc51538734 \h </w:instrText>
            </w:r>
            <w:r w:rsidR="007F3829">
              <w:rPr>
                <w:noProof/>
                <w:webHidden/>
              </w:rPr>
            </w:r>
            <w:r w:rsidR="007F3829">
              <w:rPr>
                <w:noProof/>
                <w:webHidden/>
              </w:rPr>
              <w:fldChar w:fldCharType="separate"/>
            </w:r>
            <w:r w:rsidR="007F3829">
              <w:rPr>
                <w:noProof/>
                <w:webHidden/>
              </w:rPr>
              <w:t>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5" w:history="1">
            <w:r w:rsidR="007F3829" w:rsidRPr="006D0818">
              <w:rPr>
                <w:rStyle w:val="Hyperlink"/>
                <w:noProof/>
              </w:rPr>
              <w:t>1.1.2.2.2. Nhược điểm</w:t>
            </w:r>
            <w:r w:rsidR="007F3829">
              <w:rPr>
                <w:noProof/>
                <w:webHidden/>
              </w:rPr>
              <w:tab/>
            </w:r>
            <w:r w:rsidR="007F3829">
              <w:rPr>
                <w:noProof/>
                <w:webHidden/>
              </w:rPr>
              <w:fldChar w:fldCharType="begin"/>
            </w:r>
            <w:r w:rsidR="007F3829">
              <w:rPr>
                <w:noProof/>
                <w:webHidden/>
              </w:rPr>
              <w:instrText xml:space="preserve"> PAGEREF _Toc51538735 \h </w:instrText>
            </w:r>
            <w:r w:rsidR="007F3829">
              <w:rPr>
                <w:noProof/>
                <w:webHidden/>
              </w:rPr>
            </w:r>
            <w:r w:rsidR="007F3829">
              <w:rPr>
                <w:noProof/>
                <w:webHidden/>
              </w:rPr>
              <w:fldChar w:fldCharType="separate"/>
            </w:r>
            <w:r w:rsidR="007F3829">
              <w:rPr>
                <w:noProof/>
                <w:webHidden/>
              </w:rPr>
              <w:t>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6" w:history="1">
            <w:r w:rsidR="007F3829" w:rsidRPr="006D0818">
              <w:rPr>
                <w:rStyle w:val="Hyperlink"/>
                <w:noProof/>
              </w:rPr>
              <w:t>1.1.3. PHP</w:t>
            </w:r>
            <w:r w:rsidR="007F3829">
              <w:rPr>
                <w:noProof/>
                <w:webHidden/>
              </w:rPr>
              <w:tab/>
            </w:r>
            <w:r w:rsidR="007F3829">
              <w:rPr>
                <w:noProof/>
                <w:webHidden/>
              </w:rPr>
              <w:fldChar w:fldCharType="begin"/>
            </w:r>
            <w:r w:rsidR="007F3829">
              <w:rPr>
                <w:noProof/>
                <w:webHidden/>
              </w:rPr>
              <w:instrText xml:space="preserve"> PAGEREF _Toc51538736 \h </w:instrText>
            </w:r>
            <w:r w:rsidR="007F3829">
              <w:rPr>
                <w:noProof/>
                <w:webHidden/>
              </w:rPr>
            </w:r>
            <w:r w:rsidR="007F3829">
              <w:rPr>
                <w:noProof/>
                <w:webHidden/>
              </w:rPr>
              <w:fldChar w:fldCharType="separate"/>
            </w:r>
            <w:r w:rsidR="007F3829">
              <w:rPr>
                <w:noProof/>
                <w:webHidden/>
              </w:rPr>
              <w:t>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7" w:history="1">
            <w:r w:rsidR="007F3829" w:rsidRPr="006D0818">
              <w:rPr>
                <w:rStyle w:val="Hyperlink"/>
                <w:noProof/>
              </w:rPr>
              <w:t>1.1.3.1. Khái niệm PHP</w:t>
            </w:r>
            <w:r w:rsidR="007F3829">
              <w:rPr>
                <w:noProof/>
                <w:webHidden/>
              </w:rPr>
              <w:tab/>
            </w:r>
            <w:r w:rsidR="007F3829">
              <w:rPr>
                <w:noProof/>
                <w:webHidden/>
              </w:rPr>
              <w:fldChar w:fldCharType="begin"/>
            </w:r>
            <w:r w:rsidR="007F3829">
              <w:rPr>
                <w:noProof/>
                <w:webHidden/>
              </w:rPr>
              <w:instrText xml:space="preserve"> PAGEREF _Toc51538737 \h </w:instrText>
            </w:r>
            <w:r w:rsidR="007F3829">
              <w:rPr>
                <w:noProof/>
                <w:webHidden/>
              </w:rPr>
            </w:r>
            <w:r w:rsidR="007F3829">
              <w:rPr>
                <w:noProof/>
                <w:webHidden/>
              </w:rPr>
              <w:fldChar w:fldCharType="separate"/>
            </w:r>
            <w:r w:rsidR="007F3829">
              <w:rPr>
                <w:noProof/>
                <w:webHidden/>
              </w:rPr>
              <w:t>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8" w:history="1">
            <w:r w:rsidR="007F3829" w:rsidRPr="006D0818">
              <w:rPr>
                <w:rStyle w:val="Hyperlink"/>
                <w:noProof/>
              </w:rPr>
              <w:t>1.1.3.2. Lịch sử phát triển</w:t>
            </w:r>
            <w:r w:rsidR="007F3829">
              <w:rPr>
                <w:noProof/>
                <w:webHidden/>
              </w:rPr>
              <w:tab/>
            </w:r>
            <w:r w:rsidR="007F3829">
              <w:rPr>
                <w:noProof/>
                <w:webHidden/>
              </w:rPr>
              <w:fldChar w:fldCharType="begin"/>
            </w:r>
            <w:r w:rsidR="007F3829">
              <w:rPr>
                <w:noProof/>
                <w:webHidden/>
              </w:rPr>
              <w:instrText xml:space="preserve"> PAGEREF _Toc51538738 \h </w:instrText>
            </w:r>
            <w:r w:rsidR="007F3829">
              <w:rPr>
                <w:noProof/>
                <w:webHidden/>
              </w:rPr>
            </w:r>
            <w:r w:rsidR="007F3829">
              <w:rPr>
                <w:noProof/>
                <w:webHidden/>
              </w:rPr>
              <w:fldChar w:fldCharType="separate"/>
            </w:r>
            <w:r w:rsidR="007F3829">
              <w:rPr>
                <w:noProof/>
                <w:webHidden/>
              </w:rPr>
              <w:t>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39" w:history="1">
            <w:r w:rsidR="007F3829" w:rsidRPr="006D0818">
              <w:rPr>
                <w:rStyle w:val="Hyperlink"/>
                <w:noProof/>
              </w:rPr>
              <w:t>1.1.3.3. Đặc điểm</w:t>
            </w:r>
            <w:r w:rsidR="007F3829">
              <w:rPr>
                <w:noProof/>
                <w:webHidden/>
              </w:rPr>
              <w:tab/>
            </w:r>
            <w:r w:rsidR="007F3829">
              <w:rPr>
                <w:noProof/>
                <w:webHidden/>
              </w:rPr>
              <w:fldChar w:fldCharType="begin"/>
            </w:r>
            <w:r w:rsidR="007F3829">
              <w:rPr>
                <w:noProof/>
                <w:webHidden/>
              </w:rPr>
              <w:instrText xml:space="preserve"> PAGEREF _Toc51538739 \h </w:instrText>
            </w:r>
            <w:r w:rsidR="007F3829">
              <w:rPr>
                <w:noProof/>
                <w:webHidden/>
              </w:rPr>
            </w:r>
            <w:r w:rsidR="007F3829">
              <w:rPr>
                <w:noProof/>
                <w:webHidden/>
              </w:rPr>
              <w:fldChar w:fldCharType="separate"/>
            </w:r>
            <w:r w:rsidR="007F3829">
              <w:rPr>
                <w:noProof/>
                <w:webHidden/>
              </w:rPr>
              <w:t>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0" w:history="1">
            <w:r w:rsidR="007F3829" w:rsidRPr="006D0818">
              <w:rPr>
                <w:rStyle w:val="Hyperlink"/>
                <w:noProof/>
              </w:rPr>
              <w:t>1.1.4. MySQL</w:t>
            </w:r>
            <w:r w:rsidR="007F3829">
              <w:rPr>
                <w:noProof/>
                <w:webHidden/>
              </w:rPr>
              <w:tab/>
            </w:r>
            <w:r w:rsidR="007F3829">
              <w:rPr>
                <w:noProof/>
                <w:webHidden/>
              </w:rPr>
              <w:fldChar w:fldCharType="begin"/>
            </w:r>
            <w:r w:rsidR="007F3829">
              <w:rPr>
                <w:noProof/>
                <w:webHidden/>
              </w:rPr>
              <w:instrText xml:space="preserve"> PAGEREF _Toc51538740 \h </w:instrText>
            </w:r>
            <w:r w:rsidR="007F3829">
              <w:rPr>
                <w:noProof/>
                <w:webHidden/>
              </w:rPr>
            </w:r>
            <w:r w:rsidR="007F3829">
              <w:rPr>
                <w:noProof/>
                <w:webHidden/>
              </w:rPr>
              <w:fldChar w:fldCharType="separate"/>
            </w:r>
            <w:r w:rsidR="007F3829">
              <w:rPr>
                <w:noProof/>
                <w:webHidden/>
              </w:rPr>
              <w:t>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1" w:history="1">
            <w:r w:rsidR="007F3829" w:rsidRPr="006D0818">
              <w:rPr>
                <w:rStyle w:val="Hyperlink"/>
                <w:noProof/>
              </w:rPr>
              <w:t>1.1.4.1. Khái niệm MySQL</w:t>
            </w:r>
            <w:r w:rsidR="007F3829">
              <w:rPr>
                <w:noProof/>
                <w:webHidden/>
              </w:rPr>
              <w:tab/>
            </w:r>
            <w:r w:rsidR="007F3829">
              <w:rPr>
                <w:noProof/>
                <w:webHidden/>
              </w:rPr>
              <w:fldChar w:fldCharType="begin"/>
            </w:r>
            <w:r w:rsidR="007F3829">
              <w:rPr>
                <w:noProof/>
                <w:webHidden/>
              </w:rPr>
              <w:instrText xml:space="preserve"> PAGEREF _Toc51538741 \h </w:instrText>
            </w:r>
            <w:r w:rsidR="007F3829">
              <w:rPr>
                <w:noProof/>
                <w:webHidden/>
              </w:rPr>
            </w:r>
            <w:r w:rsidR="007F3829">
              <w:rPr>
                <w:noProof/>
                <w:webHidden/>
              </w:rPr>
              <w:fldChar w:fldCharType="separate"/>
            </w:r>
            <w:r w:rsidR="007F3829">
              <w:rPr>
                <w:noProof/>
                <w:webHidden/>
              </w:rPr>
              <w:t>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2" w:history="1">
            <w:r w:rsidR="007F3829" w:rsidRPr="006D0818">
              <w:rPr>
                <w:rStyle w:val="Hyperlink"/>
                <w:noProof/>
              </w:rPr>
              <w:t>1.1.4.2. Ưu điểm và nhược điểm</w:t>
            </w:r>
            <w:r w:rsidR="007F3829">
              <w:rPr>
                <w:noProof/>
                <w:webHidden/>
              </w:rPr>
              <w:tab/>
            </w:r>
            <w:r w:rsidR="007F3829">
              <w:rPr>
                <w:noProof/>
                <w:webHidden/>
              </w:rPr>
              <w:fldChar w:fldCharType="begin"/>
            </w:r>
            <w:r w:rsidR="007F3829">
              <w:rPr>
                <w:noProof/>
                <w:webHidden/>
              </w:rPr>
              <w:instrText xml:space="preserve"> PAGEREF _Toc51538742 \h </w:instrText>
            </w:r>
            <w:r w:rsidR="007F3829">
              <w:rPr>
                <w:noProof/>
                <w:webHidden/>
              </w:rPr>
            </w:r>
            <w:r w:rsidR="007F3829">
              <w:rPr>
                <w:noProof/>
                <w:webHidden/>
              </w:rPr>
              <w:fldChar w:fldCharType="separate"/>
            </w:r>
            <w:r w:rsidR="007F3829">
              <w:rPr>
                <w:noProof/>
                <w:webHidden/>
              </w:rPr>
              <w:t>1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3" w:history="1">
            <w:r w:rsidR="007F3829" w:rsidRPr="006D0818">
              <w:rPr>
                <w:rStyle w:val="Hyperlink"/>
                <w:noProof/>
              </w:rPr>
              <w:t>1.1.4.2.1. Ưu điểm</w:t>
            </w:r>
            <w:r w:rsidR="007F3829">
              <w:rPr>
                <w:noProof/>
                <w:webHidden/>
              </w:rPr>
              <w:tab/>
            </w:r>
            <w:r w:rsidR="007F3829">
              <w:rPr>
                <w:noProof/>
                <w:webHidden/>
              </w:rPr>
              <w:fldChar w:fldCharType="begin"/>
            </w:r>
            <w:r w:rsidR="007F3829">
              <w:rPr>
                <w:noProof/>
                <w:webHidden/>
              </w:rPr>
              <w:instrText xml:space="preserve"> PAGEREF _Toc51538743 \h </w:instrText>
            </w:r>
            <w:r w:rsidR="007F3829">
              <w:rPr>
                <w:noProof/>
                <w:webHidden/>
              </w:rPr>
            </w:r>
            <w:r w:rsidR="007F3829">
              <w:rPr>
                <w:noProof/>
                <w:webHidden/>
              </w:rPr>
              <w:fldChar w:fldCharType="separate"/>
            </w:r>
            <w:r w:rsidR="007F3829">
              <w:rPr>
                <w:noProof/>
                <w:webHidden/>
              </w:rPr>
              <w:t>1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4" w:history="1">
            <w:r w:rsidR="007F3829" w:rsidRPr="006D0818">
              <w:rPr>
                <w:rStyle w:val="Hyperlink"/>
                <w:noProof/>
              </w:rPr>
              <w:t>1.1.4.2.2. Nhược điểm</w:t>
            </w:r>
            <w:r w:rsidR="007F3829">
              <w:rPr>
                <w:noProof/>
                <w:webHidden/>
              </w:rPr>
              <w:tab/>
            </w:r>
            <w:r w:rsidR="007F3829">
              <w:rPr>
                <w:noProof/>
                <w:webHidden/>
              </w:rPr>
              <w:fldChar w:fldCharType="begin"/>
            </w:r>
            <w:r w:rsidR="007F3829">
              <w:rPr>
                <w:noProof/>
                <w:webHidden/>
              </w:rPr>
              <w:instrText xml:space="preserve"> PAGEREF _Toc51538744 \h </w:instrText>
            </w:r>
            <w:r w:rsidR="007F3829">
              <w:rPr>
                <w:noProof/>
                <w:webHidden/>
              </w:rPr>
            </w:r>
            <w:r w:rsidR="007F3829">
              <w:rPr>
                <w:noProof/>
                <w:webHidden/>
              </w:rPr>
              <w:fldChar w:fldCharType="separate"/>
            </w:r>
            <w:r w:rsidR="007F3829">
              <w:rPr>
                <w:noProof/>
                <w:webHidden/>
              </w:rPr>
              <w:t>1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5" w:history="1">
            <w:r w:rsidR="007F3829" w:rsidRPr="006D0818">
              <w:rPr>
                <w:rStyle w:val="Hyperlink"/>
                <w:noProof/>
              </w:rPr>
              <w:t>Chương 2: QGIS</w:t>
            </w:r>
            <w:r w:rsidR="007F3829">
              <w:rPr>
                <w:noProof/>
                <w:webHidden/>
              </w:rPr>
              <w:tab/>
            </w:r>
            <w:r w:rsidR="007F3829">
              <w:rPr>
                <w:noProof/>
                <w:webHidden/>
              </w:rPr>
              <w:fldChar w:fldCharType="begin"/>
            </w:r>
            <w:r w:rsidR="007F3829">
              <w:rPr>
                <w:noProof/>
                <w:webHidden/>
              </w:rPr>
              <w:instrText xml:space="preserve"> PAGEREF _Toc51538745 \h </w:instrText>
            </w:r>
            <w:r w:rsidR="007F3829">
              <w:rPr>
                <w:noProof/>
                <w:webHidden/>
              </w:rPr>
            </w:r>
            <w:r w:rsidR="007F3829">
              <w:rPr>
                <w:noProof/>
                <w:webHidden/>
              </w:rPr>
              <w:fldChar w:fldCharType="separate"/>
            </w:r>
            <w:r w:rsidR="007F3829">
              <w:rPr>
                <w:noProof/>
                <w:webHidden/>
              </w:rPr>
              <w:t>1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6" w:history="1">
            <w:r w:rsidR="007F3829" w:rsidRPr="006D0818">
              <w:rPr>
                <w:rStyle w:val="Hyperlink"/>
                <w:noProof/>
              </w:rPr>
              <w:t>2.1.  Khái niệm QGIS</w:t>
            </w:r>
            <w:r w:rsidR="007F3829">
              <w:rPr>
                <w:noProof/>
                <w:webHidden/>
              </w:rPr>
              <w:tab/>
            </w:r>
            <w:r w:rsidR="007F3829">
              <w:rPr>
                <w:noProof/>
                <w:webHidden/>
              </w:rPr>
              <w:fldChar w:fldCharType="begin"/>
            </w:r>
            <w:r w:rsidR="007F3829">
              <w:rPr>
                <w:noProof/>
                <w:webHidden/>
              </w:rPr>
              <w:instrText xml:space="preserve"> PAGEREF _Toc51538746 \h </w:instrText>
            </w:r>
            <w:r w:rsidR="007F3829">
              <w:rPr>
                <w:noProof/>
                <w:webHidden/>
              </w:rPr>
            </w:r>
            <w:r w:rsidR="007F3829">
              <w:rPr>
                <w:noProof/>
                <w:webHidden/>
              </w:rPr>
              <w:fldChar w:fldCharType="separate"/>
            </w:r>
            <w:r w:rsidR="007F3829">
              <w:rPr>
                <w:noProof/>
                <w:webHidden/>
              </w:rPr>
              <w:t>1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7" w:history="1">
            <w:r w:rsidR="007F3829" w:rsidRPr="006D0818">
              <w:rPr>
                <w:rStyle w:val="Hyperlink"/>
                <w:noProof/>
              </w:rPr>
              <w:t>2.2. Tính năng của QGIS</w:t>
            </w:r>
            <w:r w:rsidR="007F3829">
              <w:rPr>
                <w:noProof/>
                <w:webHidden/>
              </w:rPr>
              <w:tab/>
            </w:r>
            <w:r w:rsidR="007F3829">
              <w:rPr>
                <w:noProof/>
                <w:webHidden/>
              </w:rPr>
              <w:fldChar w:fldCharType="begin"/>
            </w:r>
            <w:r w:rsidR="007F3829">
              <w:rPr>
                <w:noProof/>
                <w:webHidden/>
              </w:rPr>
              <w:instrText xml:space="preserve"> PAGEREF _Toc51538747 \h </w:instrText>
            </w:r>
            <w:r w:rsidR="007F3829">
              <w:rPr>
                <w:noProof/>
                <w:webHidden/>
              </w:rPr>
            </w:r>
            <w:r w:rsidR="007F3829">
              <w:rPr>
                <w:noProof/>
                <w:webHidden/>
              </w:rPr>
              <w:fldChar w:fldCharType="separate"/>
            </w:r>
            <w:r w:rsidR="007F3829">
              <w:rPr>
                <w:noProof/>
                <w:webHidden/>
              </w:rPr>
              <w:t>1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8" w:history="1">
            <w:r w:rsidR="007F3829" w:rsidRPr="006D0818">
              <w:rPr>
                <w:rStyle w:val="Hyperlink"/>
                <w:noProof/>
              </w:rPr>
              <w:t>2.3. Biên tập bản đồ trên phần mềm QGIS</w:t>
            </w:r>
            <w:r w:rsidR="007F3829">
              <w:rPr>
                <w:noProof/>
                <w:webHidden/>
              </w:rPr>
              <w:tab/>
            </w:r>
            <w:r w:rsidR="007F3829">
              <w:rPr>
                <w:noProof/>
                <w:webHidden/>
              </w:rPr>
              <w:fldChar w:fldCharType="begin"/>
            </w:r>
            <w:r w:rsidR="007F3829">
              <w:rPr>
                <w:noProof/>
                <w:webHidden/>
              </w:rPr>
              <w:instrText xml:space="preserve"> PAGEREF _Toc51538748 \h </w:instrText>
            </w:r>
            <w:r w:rsidR="007F3829">
              <w:rPr>
                <w:noProof/>
                <w:webHidden/>
              </w:rPr>
            </w:r>
            <w:r w:rsidR="007F3829">
              <w:rPr>
                <w:noProof/>
                <w:webHidden/>
              </w:rPr>
              <w:fldChar w:fldCharType="separate"/>
            </w:r>
            <w:r w:rsidR="007F3829">
              <w:rPr>
                <w:noProof/>
                <w:webHidden/>
              </w:rPr>
              <w:t>1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49" w:history="1">
            <w:r w:rsidR="007F3829" w:rsidRPr="006D0818">
              <w:rPr>
                <w:rStyle w:val="Hyperlink"/>
                <w:noProof/>
              </w:rPr>
              <w:t>2.3.1. Cài đặt phần mềm QGIS</w:t>
            </w:r>
            <w:r w:rsidR="007F3829">
              <w:rPr>
                <w:noProof/>
                <w:webHidden/>
              </w:rPr>
              <w:tab/>
            </w:r>
            <w:r w:rsidR="007F3829">
              <w:rPr>
                <w:noProof/>
                <w:webHidden/>
              </w:rPr>
              <w:fldChar w:fldCharType="begin"/>
            </w:r>
            <w:r w:rsidR="007F3829">
              <w:rPr>
                <w:noProof/>
                <w:webHidden/>
              </w:rPr>
              <w:instrText xml:space="preserve"> PAGEREF _Toc51538749 \h </w:instrText>
            </w:r>
            <w:r w:rsidR="007F3829">
              <w:rPr>
                <w:noProof/>
                <w:webHidden/>
              </w:rPr>
            </w:r>
            <w:r w:rsidR="007F3829">
              <w:rPr>
                <w:noProof/>
                <w:webHidden/>
              </w:rPr>
              <w:fldChar w:fldCharType="separate"/>
            </w:r>
            <w:r w:rsidR="007F3829">
              <w:rPr>
                <w:noProof/>
                <w:webHidden/>
              </w:rPr>
              <w:t>1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0" w:history="1">
            <w:r w:rsidR="007F3829" w:rsidRPr="006D0818">
              <w:rPr>
                <w:rStyle w:val="Hyperlink"/>
                <w:noProof/>
              </w:rPr>
              <w:t>2.3.2. Giao diện làm việc</w:t>
            </w:r>
            <w:r w:rsidR="007F3829">
              <w:rPr>
                <w:noProof/>
                <w:webHidden/>
              </w:rPr>
              <w:tab/>
            </w:r>
            <w:r w:rsidR="007F3829">
              <w:rPr>
                <w:noProof/>
                <w:webHidden/>
              </w:rPr>
              <w:fldChar w:fldCharType="begin"/>
            </w:r>
            <w:r w:rsidR="007F3829">
              <w:rPr>
                <w:noProof/>
                <w:webHidden/>
              </w:rPr>
              <w:instrText xml:space="preserve"> PAGEREF _Toc51538750 \h </w:instrText>
            </w:r>
            <w:r w:rsidR="007F3829">
              <w:rPr>
                <w:noProof/>
                <w:webHidden/>
              </w:rPr>
            </w:r>
            <w:r w:rsidR="007F3829">
              <w:rPr>
                <w:noProof/>
                <w:webHidden/>
              </w:rPr>
              <w:fldChar w:fldCharType="separate"/>
            </w:r>
            <w:r w:rsidR="007F3829">
              <w:rPr>
                <w:noProof/>
                <w:webHidden/>
              </w:rPr>
              <w:t>1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1" w:history="1">
            <w:r w:rsidR="007F3829" w:rsidRPr="006D0818">
              <w:rPr>
                <w:rStyle w:val="Hyperlink"/>
                <w:noProof/>
              </w:rPr>
              <w:t>2.3.3. Vẽ các lớp layers đầu tiên với QGIS</w:t>
            </w:r>
            <w:r w:rsidR="007F3829">
              <w:rPr>
                <w:noProof/>
                <w:webHidden/>
              </w:rPr>
              <w:tab/>
            </w:r>
            <w:r w:rsidR="007F3829">
              <w:rPr>
                <w:noProof/>
                <w:webHidden/>
              </w:rPr>
              <w:fldChar w:fldCharType="begin"/>
            </w:r>
            <w:r w:rsidR="007F3829">
              <w:rPr>
                <w:noProof/>
                <w:webHidden/>
              </w:rPr>
              <w:instrText xml:space="preserve"> PAGEREF _Toc51538751 \h </w:instrText>
            </w:r>
            <w:r w:rsidR="007F3829">
              <w:rPr>
                <w:noProof/>
                <w:webHidden/>
              </w:rPr>
            </w:r>
            <w:r w:rsidR="007F3829">
              <w:rPr>
                <w:noProof/>
                <w:webHidden/>
              </w:rPr>
              <w:fldChar w:fldCharType="separate"/>
            </w:r>
            <w:r w:rsidR="007F3829">
              <w:rPr>
                <w:noProof/>
                <w:webHidden/>
              </w:rPr>
              <w:t>1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2" w:history="1">
            <w:r w:rsidR="007F3829" w:rsidRPr="006D0818">
              <w:rPr>
                <w:rStyle w:val="Hyperlink"/>
                <w:noProof/>
              </w:rPr>
              <w:t>2.3.4. Shapefile layer QGIS</w:t>
            </w:r>
            <w:r w:rsidR="007F3829">
              <w:rPr>
                <w:noProof/>
                <w:webHidden/>
              </w:rPr>
              <w:tab/>
            </w:r>
            <w:r w:rsidR="007F3829">
              <w:rPr>
                <w:noProof/>
                <w:webHidden/>
              </w:rPr>
              <w:fldChar w:fldCharType="begin"/>
            </w:r>
            <w:r w:rsidR="007F3829">
              <w:rPr>
                <w:noProof/>
                <w:webHidden/>
              </w:rPr>
              <w:instrText xml:space="preserve"> PAGEREF _Toc51538752 \h </w:instrText>
            </w:r>
            <w:r w:rsidR="007F3829">
              <w:rPr>
                <w:noProof/>
                <w:webHidden/>
              </w:rPr>
            </w:r>
            <w:r w:rsidR="007F3829">
              <w:rPr>
                <w:noProof/>
                <w:webHidden/>
              </w:rPr>
              <w:fldChar w:fldCharType="separate"/>
            </w:r>
            <w:r w:rsidR="007F3829">
              <w:rPr>
                <w:noProof/>
                <w:webHidden/>
              </w:rPr>
              <w:t>1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3" w:history="1">
            <w:r w:rsidR="007F3829" w:rsidRPr="006D0818">
              <w:rPr>
                <w:rStyle w:val="Hyperlink"/>
                <w:noProof/>
              </w:rPr>
              <w:t>2.3.4.1. Tạo một Shapefile layer QGIS</w:t>
            </w:r>
            <w:r w:rsidR="007F3829">
              <w:rPr>
                <w:noProof/>
                <w:webHidden/>
              </w:rPr>
              <w:tab/>
            </w:r>
            <w:r w:rsidR="007F3829">
              <w:rPr>
                <w:noProof/>
                <w:webHidden/>
              </w:rPr>
              <w:fldChar w:fldCharType="begin"/>
            </w:r>
            <w:r w:rsidR="007F3829">
              <w:rPr>
                <w:noProof/>
                <w:webHidden/>
              </w:rPr>
              <w:instrText xml:space="preserve"> PAGEREF _Toc51538753 \h </w:instrText>
            </w:r>
            <w:r w:rsidR="007F3829">
              <w:rPr>
                <w:noProof/>
                <w:webHidden/>
              </w:rPr>
            </w:r>
            <w:r w:rsidR="007F3829">
              <w:rPr>
                <w:noProof/>
                <w:webHidden/>
              </w:rPr>
              <w:fldChar w:fldCharType="separate"/>
            </w:r>
            <w:r w:rsidR="007F3829">
              <w:rPr>
                <w:noProof/>
                <w:webHidden/>
              </w:rPr>
              <w:t>1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4" w:history="1">
            <w:r w:rsidR="007F3829" w:rsidRPr="006D0818">
              <w:rPr>
                <w:rStyle w:val="Hyperlink"/>
                <w:noProof/>
              </w:rPr>
              <w:t>2.3.4.2. Add một Shapefile vào QGIS</w:t>
            </w:r>
            <w:r w:rsidR="007F3829">
              <w:rPr>
                <w:noProof/>
                <w:webHidden/>
              </w:rPr>
              <w:tab/>
            </w:r>
            <w:r w:rsidR="007F3829">
              <w:rPr>
                <w:noProof/>
                <w:webHidden/>
              </w:rPr>
              <w:fldChar w:fldCharType="begin"/>
            </w:r>
            <w:r w:rsidR="007F3829">
              <w:rPr>
                <w:noProof/>
                <w:webHidden/>
              </w:rPr>
              <w:instrText xml:space="preserve"> PAGEREF _Toc51538754 \h </w:instrText>
            </w:r>
            <w:r w:rsidR="007F3829">
              <w:rPr>
                <w:noProof/>
                <w:webHidden/>
              </w:rPr>
            </w:r>
            <w:r w:rsidR="007F3829">
              <w:rPr>
                <w:noProof/>
                <w:webHidden/>
              </w:rPr>
              <w:fldChar w:fldCharType="separate"/>
            </w:r>
            <w:r w:rsidR="007F3829">
              <w:rPr>
                <w:noProof/>
                <w:webHidden/>
              </w:rPr>
              <w:t>1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5" w:history="1">
            <w:r w:rsidR="007F3829" w:rsidRPr="006D0818">
              <w:rPr>
                <w:rStyle w:val="Hyperlink"/>
                <w:noProof/>
              </w:rPr>
              <w:t>2.3.5. Sử dụng EXCEL biên tập QGIS</w:t>
            </w:r>
            <w:r w:rsidR="007F3829">
              <w:rPr>
                <w:noProof/>
                <w:webHidden/>
              </w:rPr>
              <w:tab/>
            </w:r>
            <w:r w:rsidR="007F3829">
              <w:rPr>
                <w:noProof/>
                <w:webHidden/>
              </w:rPr>
              <w:fldChar w:fldCharType="begin"/>
            </w:r>
            <w:r w:rsidR="007F3829">
              <w:rPr>
                <w:noProof/>
                <w:webHidden/>
              </w:rPr>
              <w:instrText xml:space="preserve"> PAGEREF _Toc51538755 \h </w:instrText>
            </w:r>
            <w:r w:rsidR="007F3829">
              <w:rPr>
                <w:noProof/>
                <w:webHidden/>
              </w:rPr>
            </w:r>
            <w:r w:rsidR="007F3829">
              <w:rPr>
                <w:noProof/>
                <w:webHidden/>
              </w:rPr>
              <w:fldChar w:fldCharType="separate"/>
            </w:r>
            <w:r w:rsidR="007F3829">
              <w:rPr>
                <w:noProof/>
                <w:webHidden/>
              </w:rPr>
              <w:t>1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6" w:history="1">
            <w:r w:rsidR="007F3829" w:rsidRPr="006D0818">
              <w:rPr>
                <w:rStyle w:val="Hyperlink"/>
                <w:noProof/>
              </w:rPr>
              <w:t>2.3.5.1. Biên tập file EXCEL</w:t>
            </w:r>
            <w:r w:rsidR="007F3829">
              <w:rPr>
                <w:noProof/>
                <w:webHidden/>
              </w:rPr>
              <w:tab/>
            </w:r>
            <w:r w:rsidR="007F3829">
              <w:rPr>
                <w:noProof/>
                <w:webHidden/>
              </w:rPr>
              <w:fldChar w:fldCharType="begin"/>
            </w:r>
            <w:r w:rsidR="007F3829">
              <w:rPr>
                <w:noProof/>
                <w:webHidden/>
              </w:rPr>
              <w:instrText xml:space="preserve"> PAGEREF _Toc51538756 \h </w:instrText>
            </w:r>
            <w:r w:rsidR="007F3829">
              <w:rPr>
                <w:noProof/>
                <w:webHidden/>
              </w:rPr>
            </w:r>
            <w:r w:rsidR="007F3829">
              <w:rPr>
                <w:noProof/>
                <w:webHidden/>
              </w:rPr>
              <w:fldChar w:fldCharType="separate"/>
            </w:r>
            <w:r w:rsidR="007F3829">
              <w:rPr>
                <w:noProof/>
                <w:webHidden/>
              </w:rPr>
              <w:t>1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7" w:history="1">
            <w:r w:rsidR="007F3829" w:rsidRPr="006D0818">
              <w:rPr>
                <w:rStyle w:val="Hyperlink"/>
                <w:noProof/>
              </w:rPr>
              <w:t>2.3.5.2. Tiến hành biên tập bản đồ bằng file EXCEL</w:t>
            </w:r>
            <w:r w:rsidR="007F3829">
              <w:rPr>
                <w:noProof/>
                <w:webHidden/>
              </w:rPr>
              <w:tab/>
            </w:r>
            <w:r w:rsidR="007F3829">
              <w:rPr>
                <w:noProof/>
                <w:webHidden/>
              </w:rPr>
              <w:fldChar w:fldCharType="begin"/>
            </w:r>
            <w:r w:rsidR="007F3829">
              <w:rPr>
                <w:noProof/>
                <w:webHidden/>
              </w:rPr>
              <w:instrText xml:space="preserve"> PAGEREF _Toc51538757 \h </w:instrText>
            </w:r>
            <w:r w:rsidR="007F3829">
              <w:rPr>
                <w:noProof/>
                <w:webHidden/>
              </w:rPr>
            </w:r>
            <w:r w:rsidR="007F3829">
              <w:rPr>
                <w:noProof/>
                <w:webHidden/>
              </w:rPr>
              <w:fldChar w:fldCharType="separate"/>
            </w:r>
            <w:r w:rsidR="007F3829">
              <w:rPr>
                <w:noProof/>
                <w:webHidden/>
              </w:rPr>
              <w:t>1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8" w:history="1">
            <w:r w:rsidR="007F3829" w:rsidRPr="006D0818">
              <w:rPr>
                <w:rStyle w:val="Hyperlink"/>
                <w:noProof/>
              </w:rPr>
              <w:t>2.3.5. Xuất bản đồ QGIS lên website</w:t>
            </w:r>
            <w:r w:rsidR="007F3829">
              <w:rPr>
                <w:noProof/>
                <w:webHidden/>
              </w:rPr>
              <w:tab/>
            </w:r>
            <w:r w:rsidR="007F3829">
              <w:rPr>
                <w:noProof/>
                <w:webHidden/>
              </w:rPr>
              <w:fldChar w:fldCharType="begin"/>
            </w:r>
            <w:r w:rsidR="007F3829">
              <w:rPr>
                <w:noProof/>
                <w:webHidden/>
              </w:rPr>
              <w:instrText xml:space="preserve"> PAGEREF _Toc51538758 \h </w:instrText>
            </w:r>
            <w:r w:rsidR="007F3829">
              <w:rPr>
                <w:noProof/>
                <w:webHidden/>
              </w:rPr>
            </w:r>
            <w:r w:rsidR="007F3829">
              <w:rPr>
                <w:noProof/>
                <w:webHidden/>
              </w:rPr>
              <w:fldChar w:fldCharType="separate"/>
            </w:r>
            <w:r w:rsidR="007F3829">
              <w:rPr>
                <w:noProof/>
                <w:webHidden/>
              </w:rPr>
              <w:t>2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59" w:history="1">
            <w:r w:rsidR="007F3829" w:rsidRPr="006D0818">
              <w:rPr>
                <w:rStyle w:val="Hyperlink"/>
                <w:noProof/>
              </w:rPr>
              <w:t>2.3.5.1. Khái niệm QGIS2WEB</w:t>
            </w:r>
            <w:r w:rsidR="007F3829">
              <w:rPr>
                <w:noProof/>
                <w:webHidden/>
              </w:rPr>
              <w:tab/>
            </w:r>
            <w:r w:rsidR="007F3829">
              <w:rPr>
                <w:noProof/>
                <w:webHidden/>
              </w:rPr>
              <w:fldChar w:fldCharType="begin"/>
            </w:r>
            <w:r w:rsidR="007F3829">
              <w:rPr>
                <w:noProof/>
                <w:webHidden/>
              </w:rPr>
              <w:instrText xml:space="preserve"> PAGEREF _Toc51538759 \h </w:instrText>
            </w:r>
            <w:r w:rsidR="007F3829">
              <w:rPr>
                <w:noProof/>
                <w:webHidden/>
              </w:rPr>
            </w:r>
            <w:r w:rsidR="007F3829">
              <w:rPr>
                <w:noProof/>
                <w:webHidden/>
              </w:rPr>
              <w:fldChar w:fldCharType="separate"/>
            </w:r>
            <w:r w:rsidR="007F3829">
              <w:rPr>
                <w:noProof/>
                <w:webHidden/>
              </w:rPr>
              <w:t>2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0" w:history="1">
            <w:r w:rsidR="007F3829" w:rsidRPr="006D0818">
              <w:rPr>
                <w:rStyle w:val="Hyperlink"/>
                <w:noProof/>
              </w:rPr>
              <w:t xml:space="preserve">2.3.5.2. Thêm </w:t>
            </w:r>
            <w:r w:rsidR="007F3829" w:rsidRPr="006D0818">
              <w:rPr>
                <w:rStyle w:val="Hyperlink"/>
                <w:rFonts w:cs="Times New Roman"/>
                <w:noProof/>
              </w:rPr>
              <w:t xml:space="preserve">plugin </w:t>
            </w:r>
            <w:r w:rsidR="007F3829" w:rsidRPr="006D0818">
              <w:rPr>
                <w:rStyle w:val="Hyperlink"/>
                <w:noProof/>
              </w:rPr>
              <w:t>QGIS2WEB vào QGIS</w:t>
            </w:r>
            <w:r w:rsidR="007F3829">
              <w:rPr>
                <w:noProof/>
                <w:webHidden/>
              </w:rPr>
              <w:tab/>
            </w:r>
            <w:r w:rsidR="007F3829">
              <w:rPr>
                <w:noProof/>
                <w:webHidden/>
              </w:rPr>
              <w:fldChar w:fldCharType="begin"/>
            </w:r>
            <w:r w:rsidR="007F3829">
              <w:rPr>
                <w:noProof/>
                <w:webHidden/>
              </w:rPr>
              <w:instrText xml:space="preserve"> PAGEREF _Toc51538760 \h </w:instrText>
            </w:r>
            <w:r w:rsidR="007F3829">
              <w:rPr>
                <w:noProof/>
                <w:webHidden/>
              </w:rPr>
            </w:r>
            <w:r w:rsidR="007F3829">
              <w:rPr>
                <w:noProof/>
                <w:webHidden/>
              </w:rPr>
              <w:fldChar w:fldCharType="separate"/>
            </w:r>
            <w:r w:rsidR="007F3829">
              <w:rPr>
                <w:noProof/>
                <w:webHidden/>
              </w:rPr>
              <w:t>2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1" w:history="1">
            <w:r w:rsidR="007F3829" w:rsidRPr="006D0818">
              <w:rPr>
                <w:rStyle w:val="Hyperlink"/>
                <w:noProof/>
              </w:rPr>
              <w:t>2.3.5.3.  Sử dụng QGIS2WEB tạo bản đồ web</w:t>
            </w:r>
            <w:r w:rsidR="007F3829">
              <w:rPr>
                <w:noProof/>
                <w:webHidden/>
              </w:rPr>
              <w:tab/>
            </w:r>
            <w:r w:rsidR="007F3829">
              <w:rPr>
                <w:noProof/>
                <w:webHidden/>
              </w:rPr>
              <w:fldChar w:fldCharType="begin"/>
            </w:r>
            <w:r w:rsidR="007F3829">
              <w:rPr>
                <w:noProof/>
                <w:webHidden/>
              </w:rPr>
              <w:instrText xml:space="preserve"> PAGEREF _Toc51538761 \h </w:instrText>
            </w:r>
            <w:r w:rsidR="007F3829">
              <w:rPr>
                <w:noProof/>
                <w:webHidden/>
              </w:rPr>
            </w:r>
            <w:r w:rsidR="007F3829">
              <w:rPr>
                <w:noProof/>
                <w:webHidden/>
              </w:rPr>
              <w:fldChar w:fldCharType="separate"/>
            </w:r>
            <w:r w:rsidR="007F3829">
              <w:rPr>
                <w:noProof/>
                <w:webHidden/>
              </w:rPr>
              <w:t>2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2" w:history="1">
            <w:r w:rsidR="007F3829" w:rsidRPr="006D0818">
              <w:rPr>
                <w:rStyle w:val="Hyperlink"/>
                <w:noProof/>
              </w:rPr>
              <w:t>Chương 3: PHÂN TÍCH VÀ THIẾT KẾ HỆ THỐNG</w:t>
            </w:r>
            <w:r w:rsidR="007F3829">
              <w:rPr>
                <w:noProof/>
                <w:webHidden/>
              </w:rPr>
              <w:tab/>
            </w:r>
            <w:r w:rsidR="007F3829">
              <w:rPr>
                <w:noProof/>
                <w:webHidden/>
              </w:rPr>
              <w:fldChar w:fldCharType="begin"/>
            </w:r>
            <w:r w:rsidR="007F3829">
              <w:rPr>
                <w:noProof/>
                <w:webHidden/>
              </w:rPr>
              <w:instrText xml:space="preserve"> PAGEREF _Toc51538762 \h </w:instrText>
            </w:r>
            <w:r w:rsidR="007F3829">
              <w:rPr>
                <w:noProof/>
                <w:webHidden/>
              </w:rPr>
            </w:r>
            <w:r w:rsidR="007F3829">
              <w:rPr>
                <w:noProof/>
                <w:webHidden/>
              </w:rPr>
              <w:fldChar w:fldCharType="separate"/>
            </w:r>
            <w:r w:rsidR="007F3829">
              <w:rPr>
                <w:noProof/>
                <w:webHidden/>
              </w:rPr>
              <w:t>2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3" w:history="1">
            <w:r w:rsidR="007F3829" w:rsidRPr="006D0818">
              <w:rPr>
                <w:rStyle w:val="Hyperlink"/>
                <w:noProof/>
              </w:rPr>
              <w:t>3.1. Tổng quan về chức năng</w:t>
            </w:r>
            <w:r w:rsidR="007F3829">
              <w:rPr>
                <w:noProof/>
                <w:webHidden/>
              </w:rPr>
              <w:tab/>
            </w:r>
            <w:r w:rsidR="007F3829">
              <w:rPr>
                <w:noProof/>
                <w:webHidden/>
              </w:rPr>
              <w:fldChar w:fldCharType="begin"/>
            </w:r>
            <w:r w:rsidR="007F3829">
              <w:rPr>
                <w:noProof/>
                <w:webHidden/>
              </w:rPr>
              <w:instrText xml:space="preserve"> PAGEREF _Toc51538763 \h </w:instrText>
            </w:r>
            <w:r w:rsidR="007F3829">
              <w:rPr>
                <w:noProof/>
                <w:webHidden/>
              </w:rPr>
            </w:r>
            <w:r w:rsidR="007F3829">
              <w:rPr>
                <w:noProof/>
                <w:webHidden/>
              </w:rPr>
              <w:fldChar w:fldCharType="separate"/>
            </w:r>
            <w:r w:rsidR="007F3829">
              <w:rPr>
                <w:noProof/>
                <w:webHidden/>
              </w:rPr>
              <w:t>2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4" w:history="1">
            <w:r w:rsidR="007F3829" w:rsidRPr="006D0818">
              <w:rPr>
                <w:rStyle w:val="Hyperlink"/>
                <w:noProof/>
              </w:rPr>
              <w:t>3.2. Chức năng quản lý</w:t>
            </w:r>
            <w:r w:rsidR="007F3829">
              <w:rPr>
                <w:noProof/>
                <w:webHidden/>
              </w:rPr>
              <w:tab/>
            </w:r>
            <w:r w:rsidR="007F3829">
              <w:rPr>
                <w:noProof/>
                <w:webHidden/>
              </w:rPr>
              <w:fldChar w:fldCharType="begin"/>
            </w:r>
            <w:r w:rsidR="007F3829">
              <w:rPr>
                <w:noProof/>
                <w:webHidden/>
              </w:rPr>
              <w:instrText xml:space="preserve"> PAGEREF _Toc51538764 \h </w:instrText>
            </w:r>
            <w:r w:rsidR="007F3829">
              <w:rPr>
                <w:noProof/>
                <w:webHidden/>
              </w:rPr>
            </w:r>
            <w:r w:rsidR="007F3829">
              <w:rPr>
                <w:noProof/>
                <w:webHidden/>
              </w:rPr>
              <w:fldChar w:fldCharType="separate"/>
            </w:r>
            <w:r w:rsidR="007F3829">
              <w:rPr>
                <w:noProof/>
                <w:webHidden/>
              </w:rPr>
              <w:t>2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5" w:history="1">
            <w:r w:rsidR="007F3829" w:rsidRPr="006D0818">
              <w:rPr>
                <w:rStyle w:val="Hyperlink"/>
                <w:noProof/>
              </w:rPr>
              <w:t>3.2.1. Yêu cầu chức năng</w:t>
            </w:r>
            <w:r w:rsidR="007F3829">
              <w:rPr>
                <w:noProof/>
                <w:webHidden/>
              </w:rPr>
              <w:tab/>
            </w:r>
            <w:r w:rsidR="007F3829">
              <w:rPr>
                <w:noProof/>
                <w:webHidden/>
              </w:rPr>
              <w:fldChar w:fldCharType="begin"/>
            </w:r>
            <w:r w:rsidR="007F3829">
              <w:rPr>
                <w:noProof/>
                <w:webHidden/>
              </w:rPr>
              <w:instrText xml:space="preserve"> PAGEREF _Toc51538765 \h </w:instrText>
            </w:r>
            <w:r w:rsidR="007F3829">
              <w:rPr>
                <w:noProof/>
                <w:webHidden/>
              </w:rPr>
            </w:r>
            <w:r w:rsidR="007F3829">
              <w:rPr>
                <w:noProof/>
                <w:webHidden/>
              </w:rPr>
              <w:fldChar w:fldCharType="separate"/>
            </w:r>
            <w:r w:rsidR="007F3829">
              <w:rPr>
                <w:noProof/>
                <w:webHidden/>
              </w:rPr>
              <w:t>2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6" w:history="1">
            <w:r w:rsidR="007F3829" w:rsidRPr="006D0818">
              <w:rPr>
                <w:rStyle w:val="Hyperlink"/>
                <w:noProof/>
              </w:rPr>
              <w:t>3.2.2. Chức năng đăng nhập</w:t>
            </w:r>
            <w:r w:rsidR="007F3829">
              <w:rPr>
                <w:noProof/>
                <w:webHidden/>
              </w:rPr>
              <w:tab/>
            </w:r>
            <w:r w:rsidR="007F3829">
              <w:rPr>
                <w:noProof/>
                <w:webHidden/>
              </w:rPr>
              <w:fldChar w:fldCharType="begin"/>
            </w:r>
            <w:r w:rsidR="007F3829">
              <w:rPr>
                <w:noProof/>
                <w:webHidden/>
              </w:rPr>
              <w:instrText xml:space="preserve"> PAGEREF _Toc51538766 \h </w:instrText>
            </w:r>
            <w:r w:rsidR="007F3829">
              <w:rPr>
                <w:noProof/>
                <w:webHidden/>
              </w:rPr>
            </w:r>
            <w:r w:rsidR="007F3829">
              <w:rPr>
                <w:noProof/>
                <w:webHidden/>
              </w:rPr>
              <w:fldChar w:fldCharType="separate"/>
            </w:r>
            <w:r w:rsidR="007F3829">
              <w:rPr>
                <w:noProof/>
                <w:webHidden/>
              </w:rPr>
              <w:t>2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7" w:history="1">
            <w:r w:rsidR="007F3829" w:rsidRPr="006D0818">
              <w:rPr>
                <w:rStyle w:val="Hyperlink"/>
                <w:noProof/>
              </w:rPr>
              <w:t>3.2.3. Chức năng quản lý vị trí</w:t>
            </w:r>
            <w:r w:rsidR="007F3829">
              <w:rPr>
                <w:noProof/>
                <w:webHidden/>
              </w:rPr>
              <w:tab/>
            </w:r>
            <w:r w:rsidR="007F3829">
              <w:rPr>
                <w:noProof/>
                <w:webHidden/>
              </w:rPr>
              <w:fldChar w:fldCharType="begin"/>
            </w:r>
            <w:r w:rsidR="007F3829">
              <w:rPr>
                <w:noProof/>
                <w:webHidden/>
              </w:rPr>
              <w:instrText xml:space="preserve"> PAGEREF _Toc51538767 \h </w:instrText>
            </w:r>
            <w:r w:rsidR="007F3829">
              <w:rPr>
                <w:noProof/>
                <w:webHidden/>
              </w:rPr>
            </w:r>
            <w:r w:rsidR="007F3829">
              <w:rPr>
                <w:noProof/>
                <w:webHidden/>
              </w:rPr>
              <w:fldChar w:fldCharType="separate"/>
            </w:r>
            <w:r w:rsidR="007F3829">
              <w:rPr>
                <w:noProof/>
                <w:webHidden/>
              </w:rPr>
              <w:t>2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8" w:history="1">
            <w:r w:rsidR="007F3829" w:rsidRPr="006D0818">
              <w:rPr>
                <w:rStyle w:val="Hyperlink"/>
                <w:noProof/>
              </w:rPr>
              <w:t>3.2.4. Chức năng tra cứu thông tin và thống kê</w:t>
            </w:r>
            <w:r w:rsidR="007F3829">
              <w:rPr>
                <w:noProof/>
                <w:webHidden/>
              </w:rPr>
              <w:tab/>
            </w:r>
            <w:r w:rsidR="007F3829">
              <w:rPr>
                <w:noProof/>
                <w:webHidden/>
              </w:rPr>
              <w:fldChar w:fldCharType="begin"/>
            </w:r>
            <w:r w:rsidR="007F3829">
              <w:rPr>
                <w:noProof/>
                <w:webHidden/>
              </w:rPr>
              <w:instrText xml:space="preserve"> PAGEREF _Toc51538768 \h </w:instrText>
            </w:r>
            <w:r w:rsidR="007F3829">
              <w:rPr>
                <w:noProof/>
                <w:webHidden/>
              </w:rPr>
            </w:r>
            <w:r w:rsidR="007F3829">
              <w:rPr>
                <w:noProof/>
                <w:webHidden/>
              </w:rPr>
              <w:fldChar w:fldCharType="separate"/>
            </w:r>
            <w:r w:rsidR="007F3829">
              <w:rPr>
                <w:noProof/>
                <w:webHidden/>
              </w:rPr>
              <w:t>3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69" w:history="1">
            <w:r w:rsidR="007F3829" w:rsidRPr="006D0818">
              <w:rPr>
                <w:rStyle w:val="Hyperlink"/>
                <w:noProof/>
              </w:rPr>
              <w:t>3.2.5. Chức năng quản lý tốt nghiệp</w:t>
            </w:r>
            <w:r w:rsidR="007F3829">
              <w:rPr>
                <w:noProof/>
                <w:webHidden/>
              </w:rPr>
              <w:tab/>
            </w:r>
            <w:r w:rsidR="007F3829">
              <w:rPr>
                <w:noProof/>
                <w:webHidden/>
              </w:rPr>
              <w:fldChar w:fldCharType="begin"/>
            </w:r>
            <w:r w:rsidR="007F3829">
              <w:rPr>
                <w:noProof/>
                <w:webHidden/>
              </w:rPr>
              <w:instrText xml:space="preserve"> PAGEREF _Toc51538769 \h </w:instrText>
            </w:r>
            <w:r w:rsidR="007F3829">
              <w:rPr>
                <w:noProof/>
                <w:webHidden/>
              </w:rPr>
            </w:r>
            <w:r w:rsidR="007F3829">
              <w:rPr>
                <w:noProof/>
                <w:webHidden/>
              </w:rPr>
              <w:fldChar w:fldCharType="separate"/>
            </w:r>
            <w:r w:rsidR="007F3829">
              <w:rPr>
                <w:noProof/>
                <w:webHidden/>
              </w:rPr>
              <w:t>3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0" w:history="1">
            <w:r w:rsidR="007F3829" w:rsidRPr="006D0818">
              <w:rPr>
                <w:rStyle w:val="Hyperlink"/>
                <w:noProof/>
              </w:rPr>
              <w:t>3.3. Chức năng người dùng</w:t>
            </w:r>
            <w:r w:rsidR="007F3829">
              <w:rPr>
                <w:noProof/>
                <w:webHidden/>
              </w:rPr>
              <w:tab/>
            </w:r>
            <w:r w:rsidR="007F3829">
              <w:rPr>
                <w:noProof/>
                <w:webHidden/>
              </w:rPr>
              <w:fldChar w:fldCharType="begin"/>
            </w:r>
            <w:r w:rsidR="007F3829">
              <w:rPr>
                <w:noProof/>
                <w:webHidden/>
              </w:rPr>
              <w:instrText xml:space="preserve"> PAGEREF _Toc51538770 \h </w:instrText>
            </w:r>
            <w:r w:rsidR="007F3829">
              <w:rPr>
                <w:noProof/>
                <w:webHidden/>
              </w:rPr>
            </w:r>
            <w:r w:rsidR="007F3829">
              <w:rPr>
                <w:noProof/>
                <w:webHidden/>
              </w:rPr>
              <w:fldChar w:fldCharType="separate"/>
            </w:r>
            <w:r w:rsidR="007F3829">
              <w:rPr>
                <w:noProof/>
                <w:webHidden/>
              </w:rPr>
              <w:t>3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1" w:history="1">
            <w:r w:rsidR="007F3829" w:rsidRPr="006D0818">
              <w:rPr>
                <w:rStyle w:val="Hyperlink"/>
                <w:noProof/>
              </w:rPr>
              <w:t>3.3.1. Yêu cầu chức năng</w:t>
            </w:r>
            <w:r w:rsidR="007F3829">
              <w:rPr>
                <w:noProof/>
                <w:webHidden/>
              </w:rPr>
              <w:tab/>
            </w:r>
            <w:r w:rsidR="007F3829">
              <w:rPr>
                <w:noProof/>
                <w:webHidden/>
              </w:rPr>
              <w:fldChar w:fldCharType="begin"/>
            </w:r>
            <w:r w:rsidR="007F3829">
              <w:rPr>
                <w:noProof/>
                <w:webHidden/>
              </w:rPr>
              <w:instrText xml:space="preserve"> PAGEREF _Toc51538771 \h </w:instrText>
            </w:r>
            <w:r w:rsidR="007F3829">
              <w:rPr>
                <w:noProof/>
                <w:webHidden/>
              </w:rPr>
            </w:r>
            <w:r w:rsidR="007F3829">
              <w:rPr>
                <w:noProof/>
                <w:webHidden/>
              </w:rPr>
              <w:fldChar w:fldCharType="separate"/>
            </w:r>
            <w:r w:rsidR="007F3829">
              <w:rPr>
                <w:noProof/>
                <w:webHidden/>
              </w:rPr>
              <w:t>3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2" w:history="1">
            <w:r w:rsidR="007F3829" w:rsidRPr="006D0818">
              <w:rPr>
                <w:rStyle w:val="Hyperlink"/>
                <w:noProof/>
              </w:rPr>
              <w:t>3.3.2. Chức năng tra cứu thông tin và thống kê</w:t>
            </w:r>
            <w:r w:rsidR="007F3829">
              <w:rPr>
                <w:noProof/>
                <w:webHidden/>
              </w:rPr>
              <w:tab/>
            </w:r>
            <w:r w:rsidR="007F3829">
              <w:rPr>
                <w:noProof/>
                <w:webHidden/>
              </w:rPr>
              <w:fldChar w:fldCharType="begin"/>
            </w:r>
            <w:r w:rsidR="007F3829">
              <w:rPr>
                <w:noProof/>
                <w:webHidden/>
              </w:rPr>
              <w:instrText xml:space="preserve"> PAGEREF _Toc51538772 \h </w:instrText>
            </w:r>
            <w:r w:rsidR="007F3829">
              <w:rPr>
                <w:noProof/>
                <w:webHidden/>
              </w:rPr>
            </w:r>
            <w:r w:rsidR="007F3829">
              <w:rPr>
                <w:noProof/>
                <w:webHidden/>
              </w:rPr>
              <w:fldChar w:fldCharType="separate"/>
            </w:r>
            <w:r w:rsidR="007F3829">
              <w:rPr>
                <w:noProof/>
                <w:webHidden/>
              </w:rPr>
              <w:t>3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3" w:history="1">
            <w:r w:rsidR="007F3829" w:rsidRPr="006D0818">
              <w:rPr>
                <w:rStyle w:val="Hyperlink"/>
                <w:noProof/>
              </w:rPr>
              <w:t>3.3.3. Chức năng cập nhật vị trí</w:t>
            </w:r>
            <w:r w:rsidR="007F3829">
              <w:rPr>
                <w:noProof/>
                <w:webHidden/>
              </w:rPr>
              <w:tab/>
            </w:r>
            <w:r w:rsidR="007F3829">
              <w:rPr>
                <w:noProof/>
                <w:webHidden/>
              </w:rPr>
              <w:fldChar w:fldCharType="begin"/>
            </w:r>
            <w:r w:rsidR="007F3829">
              <w:rPr>
                <w:noProof/>
                <w:webHidden/>
              </w:rPr>
              <w:instrText xml:space="preserve"> PAGEREF _Toc51538773 \h </w:instrText>
            </w:r>
            <w:r w:rsidR="007F3829">
              <w:rPr>
                <w:noProof/>
                <w:webHidden/>
              </w:rPr>
            </w:r>
            <w:r w:rsidR="007F3829">
              <w:rPr>
                <w:noProof/>
                <w:webHidden/>
              </w:rPr>
              <w:fldChar w:fldCharType="separate"/>
            </w:r>
            <w:r w:rsidR="007F3829">
              <w:rPr>
                <w:noProof/>
                <w:webHidden/>
              </w:rPr>
              <w:t>3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4" w:history="1">
            <w:r w:rsidR="007F3829" w:rsidRPr="006D0818">
              <w:rPr>
                <w:rStyle w:val="Hyperlink"/>
                <w:noProof/>
              </w:rPr>
              <w:t>3.4. Thiết kế cơ sở dữ liệu</w:t>
            </w:r>
            <w:r w:rsidR="007F3829">
              <w:rPr>
                <w:noProof/>
                <w:webHidden/>
              </w:rPr>
              <w:tab/>
            </w:r>
            <w:r w:rsidR="007F3829">
              <w:rPr>
                <w:noProof/>
                <w:webHidden/>
              </w:rPr>
              <w:fldChar w:fldCharType="begin"/>
            </w:r>
            <w:r w:rsidR="007F3829">
              <w:rPr>
                <w:noProof/>
                <w:webHidden/>
              </w:rPr>
              <w:instrText xml:space="preserve"> PAGEREF _Toc51538774 \h </w:instrText>
            </w:r>
            <w:r w:rsidR="007F3829">
              <w:rPr>
                <w:noProof/>
                <w:webHidden/>
              </w:rPr>
            </w:r>
            <w:r w:rsidR="007F3829">
              <w:rPr>
                <w:noProof/>
                <w:webHidden/>
              </w:rPr>
              <w:fldChar w:fldCharType="separate"/>
            </w:r>
            <w:r w:rsidR="007F3829">
              <w:rPr>
                <w:noProof/>
                <w:webHidden/>
              </w:rPr>
              <w:t>3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5" w:history="1">
            <w:r w:rsidR="007F3829" w:rsidRPr="006D0818">
              <w:rPr>
                <w:rStyle w:val="Hyperlink"/>
                <w:noProof/>
              </w:rPr>
              <w:t>3.4.1. Mô hình quan hệ</w:t>
            </w:r>
            <w:r w:rsidR="007F3829">
              <w:rPr>
                <w:noProof/>
                <w:webHidden/>
              </w:rPr>
              <w:tab/>
            </w:r>
            <w:r w:rsidR="007F3829">
              <w:rPr>
                <w:noProof/>
                <w:webHidden/>
              </w:rPr>
              <w:fldChar w:fldCharType="begin"/>
            </w:r>
            <w:r w:rsidR="007F3829">
              <w:rPr>
                <w:noProof/>
                <w:webHidden/>
              </w:rPr>
              <w:instrText xml:space="preserve"> PAGEREF _Toc51538775 \h </w:instrText>
            </w:r>
            <w:r w:rsidR="007F3829">
              <w:rPr>
                <w:noProof/>
                <w:webHidden/>
              </w:rPr>
            </w:r>
            <w:r w:rsidR="007F3829">
              <w:rPr>
                <w:noProof/>
                <w:webHidden/>
              </w:rPr>
              <w:fldChar w:fldCharType="separate"/>
            </w:r>
            <w:r w:rsidR="007F3829">
              <w:rPr>
                <w:noProof/>
                <w:webHidden/>
              </w:rPr>
              <w:t>3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6" w:history="1">
            <w:r w:rsidR="007F3829" w:rsidRPr="006D0818">
              <w:rPr>
                <w:rStyle w:val="Hyperlink"/>
                <w:noProof/>
              </w:rPr>
              <w:t>3.4.2. Thiết kế cơ sở dữ liệu</w:t>
            </w:r>
            <w:r w:rsidR="007F3829">
              <w:rPr>
                <w:noProof/>
                <w:webHidden/>
              </w:rPr>
              <w:tab/>
            </w:r>
            <w:r w:rsidR="007F3829">
              <w:rPr>
                <w:noProof/>
                <w:webHidden/>
              </w:rPr>
              <w:fldChar w:fldCharType="begin"/>
            </w:r>
            <w:r w:rsidR="007F3829">
              <w:rPr>
                <w:noProof/>
                <w:webHidden/>
              </w:rPr>
              <w:instrText xml:space="preserve"> PAGEREF _Toc51538776 \h </w:instrText>
            </w:r>
            <w:r w:rsidR="007F3829">
              <w:rPr>
                <w:noProof/>
                <w:webHidden/>
              </w:rPr>
            </w:r>
            <w:r w:rsidR="007F3829">
              <w:rPr>
                <w:noProof/>
                <w:webHidden/>
              </w:rPr>
              <w:fldChar w:fldCharType="separate"/>
            </w:r>
            <w:r w:rsidR="007F3829">
              <w:rPr>
                <w:noProof/>
                <w:webHidden/>
              </w:rPr>
              <w:t>3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7" w:history="1">
            <w:r w:rsidR="007F3829" w:rsidRPr="006D0818">
              <w:rPr>
                <w:rStyle w:val="Hyperlink"/>
                <w:noProof/>
              </w:rPr>
              <w:t>3.4.2.1. Thiết kế bảng coordinates</w:t>
            </w:r>
            <w:r w:rsidR="007F3829">
              <w:rPr>
                <w:noProof/>
                <w:webHidden/>
              </w:rPr>
              <w:tab/>
            </w:r>
            <w:r w:rsidR="007F3829">
              <w:rPr>
                <w:noProof/>
                <w:webHidden/>
              </w:rPr>
              <w:fldChar w:fldCharType="begin"/>
            </w:r>
            <w:r w:rsidR="007F3829">
              <w:rPr>
                <w:noProof/>
                <w:webHidden/>
              </w:rPr>
              <w:instrText xml:space="preserve"> PAGEREF _Toc51538777 \h </w:instrText>
            </w:r>
            <w:r w:rsidR="007F3829">
              <w:rPr>
                <w:noProof/>
                <w:webHidden/>
              </w:rPr>
            </w:r>
            <w:r w:rsidR="007F3829">
              <w:rPr>
                <w:noProof/>
                <w:webHidden/>
              </w:rPr>
              <w:fldChar w:fldCharType="separate"/>
            </w:r>
            <w:r w:rsidR="007F3829">
              <w:rPr>
                <w:noProof/>
                <w:webHidden/>
              </w:rPr>
              <w:t>3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8" w:history="1">
            <w:r w:rsidR="007F3829" w:rsidRPr="006D0818">
              <w:rPr>
                <w:rStyle w:val="Hyperlink"/>
                <w:noProof/>
              </w:rPr>
              <w:t>3.4.2.2. Thiết kế bảng locationprovisional</w:t>
            </w:r>
            <w:r w:rsidR="007F3829">
              <w:rPr>
                <w:noProof/>
                <w:webHidden/>
              </w:rPr>
              <w:tab/>
            </w:r>
            <w:r w:rsidR="007F3829">
              <w:rPr>
                <w:noProof/>
                <w:webHidden/>
              </w:rPr>
              <w:fldChar w:fldCharType="begin"/>
            </w:r>
            <w:r w:rsidR="007F3829">
              <w:rPr>
                <w:noProof/>
                <w:webHidden/>
              </w:rPr>
              <w:instrText xml:space="preserve"> PAGEREF _Toc51538778 \h </w:instrText>
            </w:r>
            <w:r w:rsidR="007F3829">
              <w:rPr>
                <w:noProof/>
                <w:webHidden/>
              </w:rPr>
            </w:r>
            <w:r w:rsidR="007F3829">
              <w:rPr>
                <w:noProof/>
                <w:webHidden/>
              </w:rPr>
              <w:fldChar w:fldCharType="separate"/>
            </w:r>
            <w:r w:rsidR="007F3829">
              <w:rPr>
                <w:noProof/>
                <w:webHidden/>
              </w:rPr>
              <w:t>3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79" w:history="1">
            <w:r w:rsidR="007F3829" w:rsidRPr="006D0818">
              <w:rPr>
                <w:rStyle w:val="Hyperlink"/>
                <w:noProof/>
              </w:rPr>
              <w:t>3.4.2.3. Thiết kế bảng MauNganh</w:t>
            </w:r>
            <w:r w:rsidR="007F3829">
              <w:rPr>
                <w:noProof/>
                <w:webHidden/>
              </w:rPr>
              <w:tab/>
            </w:r>
            <w:r w:rsidR="007F3829">
              <w:rPr>
                <w:noProof/>
                <w:webHidden/>
              </w:rPr>
              <w:fldChar w:fldCharType="begin"/>
            </w:r>
            <w:r w:rsidR="007F3829">
              <w:rPr>
                <w:noProof/>
                <w:webHidden/>
              </w:rPr>
              <w:instrText xml:space="preserve"> PAGEREF _Toc51538779 \h </w:instrText>
            </w:r>
            <w:r w:rsidR="007F3829">
              <w:rPr>
                <w:noProof/>
                <w:webHidden/>
              </w:rPr>
            </w:r>
            <w:r w:rsidR="007F3829">
              <w:rPr>
                <w:noProof/>
                <w:webHidden/>
              </w:rPr>
              <w:fldChar w:fldCharType="separate"/>
            </w:r>
            <w:r w:rsidR="007F3829">
              <w:rPr>
                <w:noProof/>
                <w:webHidden/>
              </w:rPr>
              <w:t>3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0" w:history="1">
            <w:r w:rsidR="007F3829" w:rsidRPr="006D0818">
              <w:rPr>
                <w:rStyle w:val="Hyperlink"/>
                <w:noProof/>
              </w:rPr>
              <w:t>3.4.2.3. Thiết kế bảng hssv</w:t>
            </w:r>
            <w:r w:rsidR="007F3829">
              <w:rPr>
                <w:noProof/>
                <w:webHidden/>
              </w:rPr>
              <w:tab/>
            </w:r>
            <w:r w:rsidR="007F3829">
              <w:rPr>
                <w:noProof/>
                <w:webHidden/>
              </w:rPr>
              <w:fldChar w:fldCharType="begin"/>
            </w:r>
            <w:r w:rsidR="007F3829">
              <w:rPr>
                <w:noProof/>
                <w:webHidden/>
              </w:rPr>
              <w:instrText xml:space="preserve"> PAGEREF _Toc51538780 \h </w:instrText>
            </w:r>
            <w:r w:rsidR="007F3829">
              <w:rPr>
                <w:noProof/>
                <w:webHidden/>
              </w:rPr>
            </w:r>
            <w:r w:rsidR="007F3829">
              <w:rPr>
                <w:noProof/>
                <w:webHidden/>
              </w:rPr>
              <w:fldChar w:fldCharType="separate"/>
            </w:r>
            <w:r w:rsidR="007F3829">
              <w:rPr>
                <w:noProof/>
                <w:webHidden/>
              </w:rPr>
              <w:t>3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1" w:history="1">
            <w:r w:rsidR="007F3829" w:rsidRPr="006D0818">
              <w:rPr>
                <w:rStyle w:val="Hyperlink"/>
                <w:noProof/>
              </w:rPr>
              <w:t>3.4.2.4. Thiết kế bảng Khoa</w:t>
            </w:r>
            <w:r w:rsidR="007F3829">
              <w:rPr>
                <w:noProof/>
                <w:webHidden/>
              </w:rPr>
              <w:tab/>
            </w:r>
            <w:r w:rsidR="007F3829">
              <w:rPr>
                <w:noProof/>
                <w:webHidden/>
              </w:rPr>
              <w:fldChar w:fldCharType="begin"/>
            </w:r>
            <w:r w:rsidR="007F3829">
              <w:rPr>
                <w:noProof/>
                <w:webHidden/>
              </w:rPr>
              <w:instrText xml:space="preserve"> PAGEREF _Toc51538781 \h </w:instrText>
            </w:r>
            <w:r w:rsidR="007F3829">
              <w:rPr>
                <w:noProof/>
                <w:webHidden/>
              </w:rPr>
            </w:r>
            <w:r w:rsidR="007F3829">
              <w:rPr>
                <w:noProof/>
                <w:webHidden/>
              </w:rPr>
              <w:fldChar w:fldCharType="separate"/>
            </w:r>
            <w:r w:rsidR="007F3829">
              <w:rPr>
                <w:noProof/>
                <w:webHidden/>
              </w:rPr>
              <w:t>4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2" w:history="1">
            <w:r w:rsidR="007F3829" w:rsidRPr="006D0818">
              <w:rPr>
                <w:rStyle w:val="Hyperlink"/>
                <w:noProof/>
              </w:rPr>
              <w:t>3.4.2.5. Thiết kế bảng LopHoc</w:t>
            </w:r>
            <w:r w:rsidR="007F3829">
              <w:rPr>
                <w:noProof/>
                <w:webHidden/>
              </w:rPr>
              <w:tab/>
            </w:r>
            <w:r w:rsidR="007F3829">
              <w:rPr>
                <w:noProof/>
                <w:webHidden/>
              </w:rPr>
              <w:fldChar w:fldCharType="begin"/>
            </w:r>
            <w:r w:rsidR="007F3829">
              <w:rPr>
                <w:noProof/>
                <w:webHidden/>
              </w:rPr>
              <w:instrText xml:space="preserve"> PAGEREF _Toc51538782 \h </w:instrText>
            </w:r>
            <w:r w:rsidR="007F3829">
              <w:rPr>
                <w:noProof/>
                <w:webHidden/>
              </w:rPr>
            </w:r>
            <w:r w:rsidR="007F3829">
              <w:rPr>
                <w:noProof/>
                <w:webHidden/>
              </w:rPr>
              <w:fldChar w:fldCharType="separate"/>
            </w:r>
            <w:r w:rsidR="007F3829">
              <w:rPr>
                <w:noProof/>
                <w:webHidden/>
              </w:rPr>
              <w:t>4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3" w:history="1">
            <w:r w:rsidR="007F3829" w:rsidRPr="006D0818">
              <w:rPr>
                <w:rStyle w:val="Hyperlink"/>
                <w:noProof/>
              </w:rPr>
              <w:t>3.4.2.5. Thiết kế bảng Nganh</w:t>
            </w:r>
            <w:r w:rsidR="007F3829">
              <w:rPr>
                <w:noProof/>
                <w:webHidden/>
              </w:rPr>
              <w:tab/>
            </w:r>
            <w:r w:rsidR="007F3829">
              <w:rPr>
                <w:noProof/>
                <w:webHidden/>
              </w:rPr>
              <w:fldChar w:fldCharType="begin"/>
            </w:r>
            <w:r w:rsidR="007F3829">
              <w:rPr>
                <w:noProof/>
                <w:webHidden/>
              </w:rPr>
              <w:instrText xml:space="preserve"> PAGEREF _Toc51538783 \h </w:instrText>
            </w:r>
            <w:r w:rsidR="007F3829">
              <w:rPr>
                <w:noProof/>
                <w:webHidden/>
              </w:rPr>
            </w:r>
            <w:r w:rsidR="007F3829">
              <w:rPr>
                <w:noProof/>
                <w:webHidden/>
              </w:rPr>
              <w:fldChar w:fldCharType="separate"/>
            </w:r>
            <w:r w:rsidR="007F3829">
              <w:rPr>
                <w:noProof/>
                <w:webHidden/>
              </w:rPr>
              <w:t>4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4" w:history="1">
            <w:r w:rsidR="007F3829" w:rsidRPr="006D0818">
              <w:rPr>
                <w:rStyle w:val="Hyperlink"/>
                <w:noProof/>
              </w:rPr>
              <w:t>3.4.3. Thiết kế giao diện và xử lý</w:t>
            </w:r>
            <w:r w:rsidR="007F3829">
              <w:rPr>
                <w:noProof/>
                <w:webHidden/>
              </w:rPr>
              <w:tab/>
            </w:r>
            <w:r w:rsidR="007F3829">
              <w:rPr>
                <w:noProof/>
                <w:webHidden/>
              </w:rPr>
              <w:fldChar w:fldCharType="begin"/>
            </w:r>
            <w:r w:rsidR="007F3829">
              <w:rPr>
                <w:noProof/>
                <w:webHidden/>
              </w:rPr>
              <w:instrText xml:space="preserve"> PAGEREF _Toc51538784 \h </w:instrText>
            </w:r>
            <w:r w:rsidR="007F3829">
              <w:rPr>
                <w:noProof/>
                <w:webHidden/>
              </w:rPr>
            </w:r>
            <w:r w:rsidR="007F3829">
              <w:rPr>
                <w:noProof/>
                <w:webHidden/>
              </w:rPr>
              <w:fldChar w:fldCharType="separate"/>
            </w:r>
            <w:r w:rsidR="007F3829">
              <w:rPr>
                <w:noProof/>
                <w:webHidden/>
              </w:rPr>
              <w:t>4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5" w:history="1">
            <w:r w:rsidR="007F3829" w:rsidRPr="006D0818">
              <w:rPr>
                <w:rStyle w:val="Hyperlink"/>
                <w:noProof/>
              </w:rPr>
              <w:t>3.4.3.1. Trang Quản lý</w:t>
            </w:r>
            <w:r w:rsidR="007F3829">
              <w:rPr>
                <w:noProof/>
                <w:webHidden/>
              </w:rPr>
              <w:tab/>
            </w:r>
            <w:r w:rsidR="007F3829">
              <w:rPr>
                <w:noProof/>
                <w:webHidden/>
              </w:rPr>
              <w:fldChar w:fldCharType="begin"/>
            </w:r>
            <w:r w:rsidR="007F3829">
              <w:rPr>
                <w:noProof/>
                <w:webHidden/>
              </w:rPr>
              <w:instrText xml:space="preserve"> PAGEREF _Toc51538785 \h </w:instrText>
            </w:r>
            <w:r w:rsidR="007F3829">
              <w:rPr>
                <w:noProof/>
                <w:webHidden/>
              </w:rPr>
            </w:r>
            <w:r w:rsidR="007F3829">
              <w:rPr>
                <w:noProof/>
                <w:webHidden/>
              </w:rPr>
              <w:fldChar w:fldCharType="separate"/>
            </w:r>
            <w:r w:rsidR="007F3829">
              <w:rPr>
                <w:noProof/>
                <w:webHidden/>
              </w:rPr>
              <w:t>4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6" w:history="1">
            <w:r w:rsidR="007F3829" w:rsidRPr="006D0818">
              <w:rPr>
                <w:rStyle w:val="Hyperlink"/>
                <w:noProof/>
              </w:rPr>
              <w:t>3.4.3.1.1. Giao diện đăng nhập</w:t>
            </w:r>
            <w:r w:rsidR="007F3829">
              <w:rPr>
                <w:noProof/>
                <w:webHidden/>
              </w:rPr>
              <w:tab/>
            </w:r>
            <w:r w:rsidR="007F3829">
              <w:rPr>
                <w:noProof/>
                <w:webHidden/>
              </w:rPr>
              <w:fldChar w:fldCharType="begin"/>
            </w:r>
            <w:r w:rsidR="007F3829">
              <w:rPr>
                <w:noProof/>
                <w:webHidden/>
              </w:rPr>
              <w:instrText xml:space="preserve"> PAGEREF _Toc51538786 \h </w:instrText>
            </w:r>
            <w:r w:rsidR="007F3829">
              <w:rPr>
                <w:noProof/>
                <w:webHidden/>
              </w:rPr>
            </w:r>
            <w:r w:rsidR="007F3829">
              <w:rPr>
                <w:noProof/>
                <w:webHidden/>
              </w:rPr>
              <w:fldChar w:fldCharType="separate"/>
            </w:r>
            <w:r w:rsidR="007F3829">
              <w:rPr>
                <w:noProof/>
                <w:webHidden/>
              </w:rPr>
              <w:t>4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7" w:history="1">
            <w:r w:rsidR="007F3829" w:rsidRPr="006D0818">
              <w:rPr>
                <w:rStyle w:val="Hyperlink"/>
                <w:noProof/>
              </w:rPr>
              <w:t>3.4.3.1.2. Giao diện quản lý vị trí</w:t>
            </w:r>
            <w:r w:rsidR="007F3829">
              <w:rPr>
                <w:noProof/>
                <w:webHidden/>
              </w:rPr>
              <w:tab/>
            </w:r>
            <w:r w:rsidR="007F3829">
              <w:rPr>
                <w:noProof/>
                <w:webHidden/>
              </w:rPr>
              <w:fldChar w:fldCharType="begin"/>
            </w:r>
            <w:r w:rsidR="007F3829">
              <w:rPr>
                <w:noProof/>
                <w:webHidden/>
              </w:rPr>
              <w:instrText xml:space="preserve"> PAGEREF _Toc51538787 \h </w:instrText>
            </w:r>
            <w:r w:rsidR="007F3829">
              <w:rPr>
                <w:noProof/>
                <w:webHidden/>
              </w:rPr>
            </w:r>
            <w:r w:rsidR="007F3829">
              <w:rPr>
                <w:noProof/>
                <w:webHidden/>
              </w:rPr>
              <w:fldChar w:fldCharType="separate"/>
            </w:r>
            <w:r w:rsidR="007F3829">
              <w:rPr>
                <w:noProof/>
                <w:webHidden/>
              </w:rPr>
              <w:t>4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8" w:history="1">
            <w:r w:rsidR="007F3829" w:rsidRPr="006D0818">
              <w:rPr>
                <w:rStyle w:val="Hyperlink"/>
                <w:noProof/>
              </w:rPr>
              <w:t>3.4.3.1.3. Giao diện quản lý tốt nghiệp</w:t>
            </w:r>
            <w:r w:rsidR="007F3829">
              <w:rPr>
                <w:noProof/>
                <w:webHidden/>
              </w:rPr>
              <w:tab/>
            </w:r>
            <w:r w:rsidR="007F3829">
              <w:rPr>
                <w:noProof/>
                <w:webHidden/>
              </w:rPr>
              <w:fldChar w:fldCharType="begin"/>
            </w:r>
            <w:r w:rsidR="007F3829">
              <w:rPr>
                <w:noProof/>
                <w:webHidden/>
              </w:rPr>
              <w:instrText xml:space="preserve"> PAGEREF _Toc51538788 \h </w:instrText>
            </w:r>
            <w:r w:rsidR="007F3829">
              <w:rPr>
                <w:noProof/>
                <w:webHidden/>
              </w:rPr>
            </w:r>
            <w:r w:rsidR="007F3829">
              <w:rPr>
                <w:noProof/>
                <w:webHidden/>
              </w:rPr>
              <w:fldChar w:fldCharType="separate"/>
            </w:r>
            <w:r w:rsidR="007F3829">
              <w:rPr>
                <w:noProof/>
                <w:webHidden/>
              </w:rPr>
              <w:t>4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89" w:history="1">
            <w:r w:rsidR="007F3829" w:rsidRPr="006D0818">
              <w:rPr>
                <w:rStyle w:val="Hyperlink"/>
                <w:noProof/>
              </w:rPr>
              <w:t>3.4.3.2. Trang người dùng</w:t>
            </w:r>
            <w:r w:rsidR="007F3829">
              <w:rPr>
                <w:noProof/>
                <w:webHidden/>
              </w:rPr>
              <w:tab/>
            </w:r>
            <w:r w:rsidR="007F3829">
              <w:rPr>
                <w:noProof/>
                <w:webHidden/>
              </w:rPr>
              <w:fldChar w:fldCharType="begin"/>
            </w:r>
            <w:r w:rsidR="007F3829">
              <w:rPr>
                <w:noProof/>
                <w:webHidden/>
              </w:rPr>
              <w:instrText xml:space="preserve"> PAGEREF _Toc51538789 \h </w:instrText>
            </w:r>
            <w:r w:rsidR="007F3829">
              <w:rPr>
                <w:noProof/>
                <w:webHidden/>
              </w:rPr>
            </w:r>
            <w:r w:rsidR="007F3829">
              <w:rPr>
                <w:noProof/>
                <w:webHidden/>
              </w:rPr>
              <w:fldChar w:fldCharType="separate"/>
            </w:r>
            <w:r w:rsidR="007F3829">
              <w:rPr>
                <w:noProof/>
                <w:webHidden/>
              </w:rPr>
              <w:t>4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0" w:history="1">
            <w:r w:rsidR="007F3829" w:rsidRPr="006D0818">
              <w:rPr>
                <w:rStyle w:val="Hyperlink"/>
                <w:noProof/>
              </w:rPr>
              <w:t>3.4.3.2.1. Giao diện tra cứu thông tin</w:t>
            </w:r>
            <w:r w:rsidR="007F3829">
              <w:rPr>
                <w:noProof/>
                <w:webHidden/>
              </w:rPr>
              <w:tab/>
            </w:r>
            <w:r w:rsidR="007F3829">
              <w:rPr>
                <w:noProof/>
                <w:webHidden/>
              </w:rPr>
              <w:fldChar w:fldCharType="begin"/>
            </w:r>
            <w:r w:rsidR="007F3829">
              <w:rPr>
                <w:noProof/>
                <w:webHidden/>
              </w:rPr>
              <w:instrText xml:space="preserve"> PAGEREF _Toc51538790 \h </w:instrText>
            </w:r>
            <w:r w:rsidR="007F3829">
              <w:rPr>
                <w:noProof/>
                <w:webHidden/>
              </w:rPr>
            </w:r>
            <w:r w:rsidR="007F3829">
              <w:rPr>
                <w:noProof/>
                <w:webHidden/>
              </w:rPr>
              <w:fldChar w:fldCharType="separate"/>
            </w:r>
            <w:r w:rsidR="007F3829">
              <w:rPr>
                <w:noProof/>
                <w:webHidden/>
              </w:rPr>
              <w:t>4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1" w:history="1">
            <w:r w:rsidR="007F3829" w:rsidRPr="006D0818">
              <w:rPr>
                <w:rStyle w:val="Hyperlink"/>
                <w:noProof/>
              </w:rPr>
              <w:t>3.4.3.2.2. Giao diện cập nhật vị trí</w:t>
            </w:r>
            <w:r w:rsidR="007F3829">
              <w:rPr>
                <w:noProof/>
                <w:webHidden/>
              </w:rPr>
              <w:tab/>
            </w:r>
            <w:r w:rsidR="007F3829">
              <w:rPr>
                <w:noProof/>
                <w:webHidden/>
              </w:rPr>
              <w:fldChar w:fldCharType="begin"/>
            </w:r>
            <w:r w:rsidR="007F3829">
              <w:rPr>
                <w:noProof/>
                <w:webHidden/>
              </w:rPr>
              <w:instrText xml:space="preserve"> PAGEREF _Toc51538791 \h </w:instrText>
            </w:r>
            <w:r w:rsidR="007F3829">
              <w:rPr>
                <w:noProof/>
                <w:webHidden/>
              </w:rPr>
            </w:r>
            <w:r w:rsidR="007F3829">
              <w:rPr>
                <w:noProof/>
                <w:webHidden/>
              </w:rPr>
              <w:fldChar w:fldCharType="separate"/>
            </w:r>
            <w:r w:rsidR="007F3829">
              <w:rPr>
                <w:noProof/>
                <w:webHidden/>
              </w:rPr>
              <w:t>4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2" w:history="1">
            <w:r w:rsidR="007F3829" w:rsidRPr="006D0818">
              <w:rPr>
                <w:rStyle w:val="Hyperlink"/>
                <w:noProof/>
              </w:rPr>
              <w:t>Chương 4. XÂY DỰNG ỨNG DỤNG</w:t>
            </w:r>
            <w:r w:rsidR="007F3829">
              <w:rPr>
                <w:noProof/>
                <w:webHidden/>
              </w:rPr>
              <w:tab/>
            </w:r>
            <w:r w:rsidR="007F3829">
              <w:rPr>
                <w:noProof/>
                <w:webHidden/>
              </w:rPr>
              <w:fldChar w:fldCharType="begin"/>
            </w:r>
            <w:r w:rsidR="007F3829">
              <w:rPr>
                <w:noProof/>
                <w:webHidden/>
              </w:rPr>
              <w:instrText xml:space="preserve"> PAGEREF _Toc51538792 \h </w:instrText>
            </w:r>
            <w:r w:rsidR="007F3829">
              <w:rPr>
                <w:noProof/>
                <w:webHidden/>
              </w:rPr>
            </w:r>
            <w:r w:rsidR="007F3829">
              <w:rPr>
                <w:noProof/>
                <w:webHidden/>
              </w:rPr>
              <w:fldChar w:fldCharType="separate"/>
            </w:r>
            <w:r w:rsidR="007F3829">
              <w:rPr>
                <w:noProof/>
                <w:webHidden/>
              </w:rPr>
              <w:t>4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3" w:history="1">
            <w:r w:rsidR="007F3829" w:rsidRPr="006D0818">
              <w:rPr>
                <w:rStyle w:val="Hyperlink"/>
                <w:noProof/>
              </w:rPr>
              <w:t>4.1.  Xử dụng map từ QGIS</w:t>
            </w:r>
            <w:r w:rsidR="007F3829">
              <w:rPr>
                <w:noProof/>
                <w:webHidden/>
              </w:rPr>
              <w:tab/>
            </w:r>
            <w:r w:rsidR="007F3829">
              <w:rPr>
                <w:noProof/>
                <w:webHidden/>
              </w:rPr>
              <w:fldChar w:fldCharType="begin"/>
            </w:r>
            <w:r w:rsidR="007F3829">
              <w:rPr>
                <w:noProof/>
                <w:webHidden/>
              </w:rPr>
              <w:instrText xml:space="preserve"> PAGEREF _Toc51538793 \h </w:instrText>
            </w:r>
            <w:r w:rsidR="007F3829">
              <w:rPr>
                <w:noProof/>
                <w:webHidden/>
              </w:rPr>
            </w:r>
            <w:r w:rsidR="007F3829">
              <w:rPr>
                <w:noProof/>
                <w:webHidden/>
              </w:rPr>
              <w:fldChar w:fldCharType="separate"/>
            </w:r>
            <w:r w:rsidR="007F3829">
              <w:rPr>
                <w:noProof/>
                <w:webHidden/>
              </w:rPr>
              <w:t>4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4" w:history="1">
            <w:r w:rsidR="007F3829" w:rsidRPr="006D0818">
              <w:rPr>
                <w:rStyle w:val="Hyperlink"/>
                <w:noProof/>
              </w:rPr>
              <w:t>4.2. Xây dựng chức năng tìm kiếm vị trí sinh viên</w:t>
            </w:r>
            <w:r w:rsidR="007F3829">
              <w:rPr>
                <w:noProof/>
                <w:webHidden/>
              </w:rPr>
              <w:tab/>
            </w:r>
            <w:r w:rsidR="007F3829">
              <w:rPr>
                <w:noProof/>
                <w:webHidden/>
              </w:rPr>
              <w:fldChar w:fldCharType="begin"/>
            </w:r>
            <w:r w:rsidR="007F3829">
              <w:rPr>
                <w:noProof/>
                <w:webHidden/>
              </w:rPr>
              <w:instrText xml:space="preserve"> PAGEREF _Toc51538794 \h </w:instrText>
            </w:r>
            <w:r w:rsidR="007F3829">
              <w:rPr>
                <w:noProof/>
                <w:webHidden/>
              </w:rPr>
            </w:r>
            <w:r w:rsidR="007F3829">
              <w:rPr>
                <w:noProof/>
                <w:webHidden/>
              </w:rPr>
              <w:fldChar w:fldCharType="separate"/>
            </w:r>
            <w:r w:rsidR="007F3829">
              <w:rPr>
                <w:noProof/>
                <w:webHidden/>
              </w:rPr>
              <w:t>4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5" w:history="1">
            <w:r w:rsidR="007F3829" w:rsidRPr="006D0818">
              <w:rPr>
                <w:rStyle w:val="Hyperlink"/>
                <w:noProof/>
              </w:rPr>
              <w:t>4.3. Xây dựng chức năng tìm kiếm vị trí sinh viên theo lớp học</w:t>
            </w:r>
            <w:r w:rsidR="007F3829">
              <w:rPr>
                <w:noProof/>
                <w:webHidden/>
              </w:rPr>
              <w:tab/>
            </w:r>
            <w:r w:rsidR="007F3829">
              <w:rPr>
                <w:noProof/>
                <w:webHidden/>
              </w:rPr>
              <w:fldChar w:fldCharType="begin"/>
            </w:r>
            <w:r w:rsidR="007F3829">
              <w:rPr>
                <w:noProof/>
                <w:webHidden/>
              </w:rPr>
              <w:instrText xml:space="preserve"> PAGEREF _Toc51538795 \h </w:instrText>
            </w:r>
            <w:r w:rsidR="007F3829">
              <w:rPr>
                <w:noProof/>
                <w:webHidden/>
              </w:rPr>
            </w:r>
            <w:r w:rsidR="007F3829">
              <w:rPr>
                <w:noProof/>
                <w:webHidden/>
              </w:rPr>
              <w:fldChar w:fldCharType="separate"/>
            </w:r>
            <w:r w:rsidR="007F3829">
              <w:rPr>
                <w:noProof/>
                <w:webHidden/>
              </w:rPr>
              <w:t>4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6" w:history="1">
            <w:r w:rsidR="007F3829" w:rsidRPr="006D0818">
              <w:rPr>
                <w:rStyle w:val="Hyperlink"/>
                <w:noProof/>
              </w:rPr>
              <w:t>4.4. Xây dựng chức năng tìm kiếm vị trí sinh viên ngành</w:t>
            </w:r>
            <w:r w:rsidR="007F3829">
              <w:rPr>
                <w:noProof/>
                <w:webHidden/>
              </w:rPr>
              <w:tab/>
            </w:r>
            <w:r w:rsidR="007F3829">
              <w:rPr>
                <w:noProof/>
                <w:webHidden/>
              </w:rPr>
              <w:fldChar w:fldCharType="begin"/>
            </w:r>
            <w:r w:rsidR="007F3829">
              <w:rPr>
                <w:noProof/>
                <w:webHidden/>
              </w:rPr>
              <w:instrText xml:space="preserve"> PAGEREF _Toc51538796 \h </w:instrText>
            </w:r>
            <w:r w:rsidR="007F3829">
              <w:rPr>
                <w:noProof/>
                <w:webHidden/>
              </w:rPr>
            </w:r>
            <w:r w:rsidR="007F3829">
              <w:rPr>
                <w:noProof/>
                <w:webHidden/>
              </w:rPr>
              <w:fldChar w:fldCharType="separate"/>
            </w:r>
            <w:r w:rsidR="007F3829">
              <w:rPr>
                <w:noProof/>
                <w:webHidden/>
              </w:rPr>
              <w:t>4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7" w:history="1">
            <w:r w:rsidR="007F3829" w:rsidRPr="006D0818">
              <w:rPr>
                <w:rStyle w:val="Hyperlink"/>
                <w:noProof/>
              </w:rPr>
              <w:t>4.5. Xây dựng chức năng tra cứu tổng quan</w:t>
            </w:r>
            <w:r w:rsidR="007F3829">
              <w:rPr>
                <w:noProof/>
                <w:webHidden/>
              </w:rPr>
              <w:tab/>
            </w:r>
            <w:r w:rsidR="007F3829">
              <w:rPr>
                <w:noProof/>
                <w:webHidden/>
              </w:rPr>
              <w:fldChar w:fldCharType="begin"/>
            </w:r>
            <w:r w:rsidR="007F3829">
              <w:rPr>
                <w:noProof/>
                <w:webHidden/>
              </w:rPr>
              <w:instrText xml:space="preserve"> PAGEREF _Toc51538797 \h </w:instrText>
            </w:r>
            <w:r w:rsidR="007F3829">
              <w:rPr>
                <w:noProof/>
                <w:webHidden/>
              </w:rPr>
            </w:r>
            <w:r w:rsidR="007F3829">
              <w:rPr>
                <w:noProof/>
                <w:webHidden/>
              </w:rPr>
              <w:fldChar w:fldCharType="separate"/>
            </w:r>
            <w:r w:rsidR="007F3829">
              <w:rPr>
                <w:noProof/>
                <w:webHidden/>
              </w:rPr>
              <w:t>4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8" w:history="1">
            <w:r w:rsidR="007F3829" w:rsidRPr="006D0818">
              <w:rPr>
                <w:rStyle w:val="Hyperlink"/>
                <w:noProof/>
              </w:rPr>
              <w:t>4.6. Xây dựng chức năng cập nhật vị trí</w:t>
            </w:r>
            <w:r w:rsidR="007F3829">
              <w:rPr>
                <w:noProof/>
                <w:webHidden/>
              </w:rPr>
              <w:tab/>
            </w:r>
            <w:r w:rsidR="007F3829">
              <w:rPr>
                <w:noProof/>
                <w:webHidden/>
              </w:rPr>
              <w:fldChar w:fldCharType="begin"/>
            </w:r>
            <w:r w:rsidR="007F3829">
              <w:rPr>
                <w:noProof/>
                <w:webHidden/>
              </w:rPr>
              <w:instrText xml:space="preserve"> PAGEREF _Toc51538798 \h </w:instrText>
            </w:r>
            <w:r w:rsidR="007F3829">
              <w:rPr>
                <w:noProof/>
                <w:webHidden/>
              </w:rPr>
            </w:r>
            <w:r w:rsidR="007F3829">
              <w:rPr>
                <w:noProof/>
                <w:webHidden/>
              </w:rPr>
              <w:fldChar w:fldCharType="separate"/>
            </w:r>
            <w:r w:rsidR="007F3829">
              <w:rPr>
                <w:noProof/>
                <w:webHidden/>
              </w:rPr>
              <w:t>4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99" w:history="1">
            <w:r w:rsidR="007F3829" w:rsidRPr="006D0818">
              <w:rPr>
                <w:rStyle w:val="Hyperlink"/>
                <w:noProof/>
              </w:rPr>
              <w:t>4.7. Xây dựng chức năng quản lý vị trí</w:t>
            </w:r>
            <w:r w:rsidR="007F3829">
              <w:rPr>
                <w:noProof/>
                <w:webHidden/>
              </w:rPr>
              <w:tab/>
            </w:r>
            <w:r w:rsidR="007F3829">
              <w:rPr>
                <w:noProof/>
                <w:webHidden/>
              </w:rPr>
              <w:fldChar w:fldCharType="begin"/>
            </w:r>
            <w:r w:rsidR="007F3829">
              <w:rPr>
                <w:noProof/>
                <w:webHidden/>
              </w:rPr>
              <w:instrText xml:space="preserve"> PAGEREF _Toc51538799 \h </w:instrText>
            </w:r>
            <w:r w:rsidR="007F3829">
              <w:rPr>
                <w:noProof/>
                <w:webHidden/>
              </w:rPr>
            </w:r>
            <w:r w:rsidR="007F3829">
              <w:rPr>
                <w:noProof/>
                <w:webHidden/>
              </w:rPr>
              <w:fldChar w:fldCharType="separate"/>
            </w:r>
            <w:r w:rsidR="007F3829">
              <w:rPr>
                <w:noProof/>
                <w:webHidden/>
              </w:rPr>
              <w:t>4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800" w:history="1">
            <w:r w:rsidR="007F3829" w:rsidRPr="006D0818">
              <w:rPr>
                <w:rStyle w:val="Hyperlink"/>
                <w:noProof/>
              </w:rPr>
              <w:t>4.8. Xây dựng chức năng xét tốt nghiệp</w:t>
            </w:r>
            <w:r w:rsidR="007F3829">
              <w:rPr>
                <w:noProof/>
                <w:webHidden/>
              </w:rPr>
              <w:tab/>
            </w:r>
            <w:r w:rsidR="007F3829">
              <w:rPr>
                <w:noProof/>
                <w:webHidden/>
              </w:rPr>
              <w:fldChar w:fldCharType="begin"/>
            </w:r>
            <w:r w:rsidR="007F3829">
              <w:rPr>
                <w:noProof/>
                <w:webHidden/>
              </w:rPr>
              <w:instrText xml:space="preserve"> PAGEREF _Toc51538800 \h </w:instrText>
            </w:r>
            <w:r w:rsidR="007F3829">
              <w:rPr>
                <w:noProof/>
                <w:webHidden/>
              </w:rPr>
            </w:r>
            <w:r w:rsidR="007F3829">
              <w:rPr>
                <w:noProof/>
                <w:webHidden/>
              </w:rPr>
              <w:fldChar w:fldCharType="separate"/>
            </w:r>
            <w:r w:rsidR="007F3829">
              <w:rPr>
                <w:noProof/>
                <w:webHidden/>
              </w:rPr>
              <w:t>4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801" w:history="1">
            <w:r w:rsidR="007F3829" w:rsidRPr="006D0818">
              <w:rPr>
                <w:rStyle w:val="Hyperlink"/>
                <w:noProof/>
              </w:rPr>
              <w:t>KẾT QUẢ VÀ THẢO LUẬN</w:t>
            </w:r>
            <w:r w:rsidR="007F3829">
              <w:rPr>
                <w:noProof/>
                <w:webHidden/>
              </w:rPr>
              <w:tab/>
            </w:r>
            <w:r w:rsidR="007F3829">
              <w:rPr>
                <w:noProof/>
                <w:webHidden/>
              </w:rPr>
              <w:fldChar w:fldCharType="begin"/>
            </w:r>
            <w:r w:rsidR="007F3829">
              <w:rPr>
                <w:noProof/>
                <w:webHidden/>
              </w:rPr>
              <w:instrText xml:space="preserve"> PAGEREF _Toc51538801 \h </w:instrText>
            </w:r>
            <w:r w:rsidR="007F3829">
              <w:rPr>
                <w:noProof/>
                <w:webHidden/>
              </w:rPr>
            </w:r>
            <w:r w:rsidR="007F3829">
              <w:rPr>
                <w:noProof/>
                <w:webHidden/>
              </w:rPr>
              <w:fldChar w:fldCharType="separate"/>
            </w:r>
            <w:r w:rsidR="007F3829">
              <w:rPr>
                <w:noProof/>
                <w:webHidden/>
              </w:rPr>
              <w:t>5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802" w:history="1">
            <w:r w:rsidR="007F3829" w:rsidRPr="006D0818">
              <w:rPr>
                <w:rStyle w:val="Hyperlink"/>
                <w:noProof/>
              </w:rPr>
              <w:t>Tài liệu tham khảo</w:t>
            </w:r>
            <w:r w:rsidR="007F3829">
              <w:rPr>
                <w:noProof/>
                <w:webHidden/>
              </w:rPr>
              <w:tab/>
            </w:r>
            <w:r w:rsidR="007F3829">
              <w:rPr>
                <w:noProof/>
                <w:webHidden/>
              </w:rPr>
              <w:fldChar w:fldCharType="begin"/>
            </w:r>
            <w:r w:rsidR="007F3829">
              <w:rPr>
                <w:noProof/>
                <w:webHidden/>
              </w:rPr>
              <w:instrText xml:space="preserve"> PAGEREF _Toc51538802 \h </w:instrText>
            </w:r>
            <w:r w:rsidR="007F3829">
              <w:rPr>
                <w:noProof/>
                <w:webHidden/>
              </w:rPr>
            </w:r>
            <w:r w:rsidR="007F3829">
              <w:rPr>
                <w:noProof/>
                <w:webHidden/>
              </w:rPr>
              <w:fldChar w:fldCharType="separate"/>
            </w:r>
            <w:r w:rsidR="007F3829">
              <w:rPr>
                <w:noProof/>
                <w:webHidden/>
              </w:rPr>
              <w:t>51</w:t>
            </w:r>
            <w:r w:rsidR="007F3829">
              <w:rPr>
                <w:noProof/>
                <w:webHidden/>
              </w:rPr>
              <w:fldChar w:fldCharType="end"/>
            </w:r>
          </w:hyperlink>
        </w:p>
        <w:p w:rsidR="00246D46" w:rsidRDefault="00D34215">
          <w:r>
            <w:rPr>
              <w:rFonts w:eastAsiaTheme="minorEastAsia"/>
              <w:bCs/>
              <w:lang w:eastAsia="ja-JP"/>
            </w:rPr>
            <w:fldChar w:fldCharType="end"/>
          </w:r>
        </w:p>
      </w:sdtContent>
    </w:sdt>
    <w:p w:rsidR="00FF6CE6" w:rsidRDefault="00FF6CE6">
      <w:pPr>
        <w:rPr>
          <w:rFonts w:cs="Times New Roman"/>
        </w:rPr>
      </w:pPr>
      <w:r>
        <w:rPr>
          <w:rFonts w:cs="Times New Roman"/>
        </w:rPr>
        <w:br w:type="page"/>
      </w:r>
    </w:p>
    <w:p w:rsidR="00127D1D" w:rsidRDefault="00FF6CE6" w:rsidP="00127D1D">
      <w:pPr>
        <w:pStyle w:val="Heading1"/>
        <w:jc w:val="center"/>
        <w:rPr>
          <w:sz w:val="32"/>
          <w:szCs w:val="32"/>
        </w:rPr>
      </w:pPr>
      <w:bookmarkStart w:id="2" w:name="_Toc51538722"/>
      <w:r w:rsidRPr="00FF6CE6">
        <w:rPr>
          <w:b w:val="0"/>
          <w:sz w:val="32"/>
          <w:szCs w:val="32"/>
        </w:rPr>
        <w:lastRenderedPageBreak/>
        <w:t>DANH MỤC HÌNH ẢNH</w:t>
      </w:r>
      <w:bookmarkEnd w:id="2"/>
    </w:p>
    <w:p w:rsidR="007F3829" w:rsidRDefault="007F3829">
      <w:pPr>
        <w:pStyle w:val="TOC1"/>
        <w:tabs>
          <w:tab w:val="right" w:leader="dot" w:pos="9062"/>
        </w:tabs>
        <w:rPr>
          <w:rFonts w:asciiTheme="minorHAnsi" w:hAnsiTheme="minorHAnsi" w:cstheme="minorBidi"/>
          <w:noProof/>
          <w:sz w:val="22"/>
          <w:szCs w:val="22"/>
          <w:lang w:eastAsia="en-US"/>
        </w:rPr>
      </w:pPr>
      <w:r>
        <w:rPr>
          <w:sz w:val="32"/>
          <w:szCs w:val="32"/>
        </w:rPr>
        <w:fldChar w:fldCharType="begin"/>
      </w:r>
      <w:r>
        <w:rPr>
          <w:sz w:val="32"/>
          <w:szCs w:val="32"/>
        </w:rPr>
        <w:instrText xml:space="preserve"> TOC \h \z \u \t "Heading 2,1,No Spacing,1" </w:instrText>
      </w:r>
      <w:r>
        <w:rPr>
          <w:sz w:val="32"/>
          <w:szCs w:val="32"/>
        </w:rPr>
        <w:fldChar w:fldCharType="separate"/>
      </w:r>
      <w:hyperlink w:anchor="_Toc51538670" w:history="1">
        <w:r w:rsidRPr="004D05AF">
          <w:rPr>
            <w:rStyle w:val="Hyperlink"/>
            <w:noProof/>
          </w:rPr>
          <w:t>Hình 2.1. Giao diện cài đặt QGIS.</w:t>
        </w:r>
        <w:r>
          <w:rPr>
            <w:noProof/>
            <w:webHidden/>
          </w:rPr>
          <w:tab/>
        </w:r>
        <w:r>
          <w:rPr>
            <w:noProof/>
            <w:webHidden/>
          </w:rPr>
          <w:fldChar w:fldCharType="begin"/>
        </w:r>
        <w:r>
          <w:rPr>
            <w:noProof/>
            <w:webHidden/>
          </w:rPr>
          <w:instrText xml:space="preserve"> PAGEREF _Toc51538670 \h </w:instrText>
        </w:r>
        <w:r>
          <w:rPr>
            <w:noProof/>
            <w:webHidden/>
          </w:rPr>
        </w:r>
        <w:r>
          <w:rPr>
            <w:noProof/>
            <w:webHidden/>
          </w:rPr>
          <w:fldChar w:fldCharType="separate"/>
        </w:r>
        <w:r>
          <w:rPr>
            <w:noProof/>
            <w:webHidden/>
          </w:rPr>
          <w:t>12</w:t>
        </w:r>
        <w:r>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1" w:history="1">
        <w:r w:rsidR="007F3829" w:rsidRPr="004D05AF">
          <w:rPr>
            <w:rStyle w:val="Hyperlink"/>
            <w:noProof/>
          </w:rPr>
          <w:t>Hình 2.2. Giao diện làm việc chính của QGIS.</w:t>
        </w:r>
        <w:r w:rsidR="007F3829">
          <w:rPr>
            <w:noProof/>
            <w:webHidden/>
          </w:rPr>
          <w:tab/>
        </w:r>
        <w:r w:rsidR="007F3829">
          <w:rPr>
            <w:noProof/>
            <w:webHidden/>
          </w:rPr>
          <w:fldChar w:fldCharType="begin"/>
        </w:r>
        <w:r w:rsidR="007F3829">
          <w:rPr>
            <w:noProof/>
            <w:webHidden/>
          </w:rPr>
          <w:instrText xml:space="preserve"> PAGEREF _Toc51538671 \h </w:instrText>
        </w:r>
        <w:r w:rsidR="007F3829">
          <w:rPr>
            <w:noProof/>
            <w:webHidden/>
          </w:rPr>
        </w:r>
        <w:r w:rsidR="007F3829">
          <w:rPr>
            <w:noProof/>
            <w:webHidden/>
          </w:rPr>
          <w:fldChar w:fldCharType="separate"/>
        </w:r>
        <w:r w:rsidR="007F3829">
          <w:rPr>
            <w:noProof/>
            <w:webHidden/>
          </w:rPr>
          <w:t>1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2" w:history="1">
        <w:r w:rsidR="007F3829" w:rsidRPr="004D05AF">
          <w:rPr>
            <w:rStyle w:val="Hyperlink"/>
            <w:noProof/>
          </w:rPr>
          <w:t>Hình 2.3. Thao tác tạo lớp layer.</w:t>
        </w:r>
        <w:r w:rsidR="007F3829">
          <w:rPr>
            <w:noProof/>
            <w:webHidden/>
          </w:rPr>
          <w:tab/>
        </w:r>
        <w:r w:rsidR="007F3829">
          <w:rPr>
            <w:noProof/>
            <w:webHidden/>
          </w:rPr>
          <w:fldChar w:fldCharType="begin"/>
        </w:r>
        <w:r w:rsidR="007F3829">
          <w:rPr>
            <w:noProof/>
            <w:webHidden/>
          </w:rPr>
          <w:instrText xml:space="preserve"> PAGEREF _Toc51538672 \h </w:instrText>
        </w:r>
        <w:r w:rsidR="007F3829">
          <w:rPr>
            <w:noProof/>
            <w:webHidden/>
          </w:rPr>
        </w:r>
        <w:r w:rsidR="007F3829">
          <w:rPr>
            <w:noProof/>
            <w:webHidden/>
          </w:rPr>
          <w:fldChar w:fldCharType="separate"/>
        </w:r>
        <w:r w:rsidR="007F3829">
          <w:rPr>
            <w:noProof/>
            <w:webHidden/>
          </w:rPr>
          <w:t>1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3" w:history="1">
        <w:r w:rsidR="007F3829" w:rsidRPr="004D05AF">
          <w:rPr>
            <w:rStyle w:val="Hyperlink"/>
            <w:noProof/>
          </w:rPr>
          <w:t>Hình 2.4. Giao diện tùy chỉnh lớp layer mới.</w:t>
        </w:r>
        <w:r w:rsidR="007F3829">
          <w:rPr>
            <w:noProof/>
            <w:webHidden/>
          </w:rPr>
          <w:tab/>
        </w:r>
        <w:r w:rsidR="007F3829">
          <w:rPr>
            <w:noProof/>
            <w:webHidden/>
          </w:rPr>
          <w:fldChar w:fldCharType="begin"/>
        </w:r>
        <w:r w:rsidR="007F3829">
          <w:rPr>
            <w:noProof/>
            <w:webHidden/>
          </w:rPr>
          <w:instrText xml:space="preserve"> PAGEREF _Toc51538673 \h </w:instrText>
        </w:r>
        <w:r w:rsidR="007F3829">
          <w:rPr>
            <w:noProof/>
            <w:webHidden/>
          </w:rPr>
        </w:r>
        <w:r w:rsidR="007F3829">
          <w:rPr>
            <w:noProof/>
            <w:webHidden/>
          </w:rPr>
          <w:fldChar w:fldCharType="separate"/>
        </w:r>
        <w:r w:rsidR="007F3829">
          <w:rPr>
            <w:noProof/>
            <w:webHidden/>
          </w:rPr>
          <w:t>1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4" w:history="1">
        <w:r w:rsidR="007F3829" w:rsidRPr="004D05AF">
          <w:rPr>
            <w:rStyle w:val="Hyperlink"/>
            <w:noProof/>
          </w:rPr>
          <w:t>Hình 2.5. Kết quả vẽ các lớp layer.</w:t>
        </w:r>
        <w:r w:rsidR="007F3829">
          <w:rPr>
            <w:noProof/>
            <w:webHidden/>
          </w:rPr>
          <w:tab/>
        </w:r>
        <w:r w:rsidR="007F3829">
          <w:rPr>
            <w:noProof/>
            <w:webHidden/>
          </w:rPr>
          <w:fldChar w:fldCharType="begin"/>
        </w:r>
        <w:r w:rsidR="007F3829">
          <w:rPr>
            <w:noProof/>
            <w:webHidden/>
          </w:rPr>
          <w:instrText xml:space="preserve"> PAGEREF _Toc51538674 \h </w:instrText>
        </w:r>
        <w:r w:rsidR="007F3829">
          <w:rPr>
            <w:noProof/>
            <w:webHidden/>
          </w:rPr>
        </w:r>
        <w:r w:rsidR="007F3829">
          <w:rPr>
            <w:noProof/>
            <w:webHidden/>
          </w:rPr>
          <w:fldChar w:fldCharType="separate"/>
        </w:r>
        <w:r w:rsidR="007F3829">
          <w:rPr>
            <w:noProof/>
            <w:webHidden/>
          </w:rPr>
          <w:t>1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5" w:history="1">
        <w:r w:rsidR="007F3829" w:rsidRPr="004D05AF">
          <w:rPr>
            <w:rStyle w:val="Hyperlink"/>
            <w:noProof/>
          </w:rPr>
          <w:t>Hình 2.6. Thao tác tạo mới Shapefile layer.</w:t>
        </w:r>
        <w:r w:rsidR="007F3829">
          <w:rPr>
            <w:noProof/>
            <w:webHidden/>
          </w:rPr>
          <w:tab/>
        </w:r>
        <w:r w:rsidR="007F3829">
          <w:rPr>
            <w:noProof/>
            <w:webHidden/>
          </w:rPr>
          <w:fldChar w:fldCharType="begin"/>
        </w:r>
        <w:r w:rsidR="007F3829">
          <w:rPr>
            <w:noProof/>
            <w:webHidden/>
          </w:rPr>
          <w:instrText xml:space="preserve"> PAGEREF _Toc51538675 \h </w:instrText>
        </w:r>
        <w:r w:rsidR="007F3829">
          <w:rPr>
            <w:noProof/>
            <w:webHidden/>
          </w:rPr>
        </w:r>
        <w:r w:rsidR="007F3829">
          <w:rPr>
            <w:noProof/>
            <w:webHidden/>
          </w:rPr>
          <w:fldChar w:fldCharType="separate"/>
        </w:r>
        <w:r w:rsidR="007F3829">
          <w:rPr>
            <w:noProof/>
            <w:webHidden/>
          </w:rPr>
          <w:t>1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6" w:history="1">
        <w:r w:rsidR="007F3829" w:rsidRPr="004D05AF">
          <w:rPr>
            <w:rStyle w:val="Hyperlink"/>
            <w:noProof/>
          </w:rPr>
          <w:t>Hình 2.7. Cửa sổ New Shapefile layer.</w:t>
        </w:r>
        <w:r w:rsidR="007F3829">
          <w:rPr>
            <w:noProof/>
            <w:webHidden/>
          </w:rPr>
          <w:tab/>
        </w:r>
        <w:r w:rsidR="007F3829">
          <w:rPr>
            <w:noProof/>
            <w:webHidden/>
          </w:rPr>
          <w:fldChar w:fldCharType="begin"/>
        </w:r>
        <w:r w:rsidR="007F3829">
          <w:rPr>
            <w:noProof/>
            <w:webHidden/>
          </w:rPr>
          <w:instrText xml:space="preserve"> PAGEREF _Toc51538676 \h </w:instrText>
        </w:r>
        <w:r w:rsidR="007F3829">
          <w:rPr>
            <w:noProof/>
            <w:webHidden/>
          </w:rPr>
        </w:r>
        <w:r w:rsidR="007F3829">
          <w:rPr>
            <w:noProof/>
            <w:webHidden/>
          </w:rPr>
          <w:fldChar w:fldCharType="separate"/>
        </w:r>
        <w:r w:rsidR="007F3829">
          <w:rPr>
            <w:noProof/>
            <w:webHidden/>
          </w:rPr>
          <w:t>1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7" w:history="1">
        <w:r w:rsidR="007F3829" w:rsidRPr="004D05AF">
          <w:rPr>
            <w:rStyle w:val="Hyperlink"/>
            <w:noProof/>
          </w:rPr>
          <w:t>Hình 2.8. Kết quả demo một Shapefile danh sách nhà hàng.</w:t>
        </w:r>
        <w:r w:rsidR="007F3829">
          <w:rPr>
            <w:noProof/>
            <w:webHidden/>
          </w:rPr>
          <w:tab/>
        </w:r>
        <w:r w:rsidR="007F3829">
          <w:rPr>
            <w:noProof/>
            <w:webHidden/>
          </w:rPr>
          <w:fldChar w:fldCharType="begin"/>
        </w:r>
        <w:r w:rsidR="007F3829">
          <w:rPr>
            <w:noProof/>
            <w:webHidden/>
          </w:rPr>
          <w:instrText xml:space="preserve"> PAGEREF _Toc51538677 \h </w:instrText>
        </w:r>
        <w:r w:rsidR="007F3829">
          <w:rPr>
            <w:noProof/>
            <w:webHidden/>
          </w:rPr>
        </w:r>
        <w:r w:rsidR="007F3829">
          <w:rPr>
            <w:noProof/>
            <w:webHidden/>
          </w:rPr>
          <w:fldChar w:fldCharType="separate"/>
        </w:r>
        <w:r w:rsidR="007F3829">
          <w:rPr>
            <w:noProof/>
            <w:webHidden/>
          </w:rPr>
          <w:t>1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8" w:history="1">
        <w:r w:rsidR="007F3829" w:rsidRPr="004D05AF">
          <w:rPr>
            <w:rStyle w:val="Hyperlink"/>
            <w:noProof/>
          </w:rPr>
          <w:t>Hình 2.9. Thao tác add một shapefile.</w:t>
        </w:r>
        <w:r w:rsidR="007F3829">
          <w:rPr>
            <w:noProof/>
            <w:webHidden/>
          </w:rPr>
          <w:tab/>
        </w:r>
        <w:r w:rsidR="007F3829">
          <w:rPr>
            <w:noProof/>
            <w:webHidden/>
          </w:rPr>
          <w:fldChar w:fldCharType="begin"/>
        </w:r>
        <w:r w:rsidR="007F3829">
          <w:rPr>
            <w:noProof/>
            <w:webHidden/>
          </w:rPr>
          <w:instrText xml:space="preserve"> PAGEREF _Toc51538678 \h </w:instrText>
        </w:r>
        <w:r w:rsidR="007F3829">
          <w:rPr>
            <w:noProof/>
            <w:webHidden/>
          </w:rPr>
        </w:r>
        <w:r w:rsidR="007F3829">
          <w:rPr>
            <w:noProof/>
            <w:webHidden/>
          </w:rPr>
          <w:fldChar w:fldCharType="separate"/>
        </w:r>
        <w:r w:rsidR="007F3829">
          <w:rPr>
            <w:noProof/>
            <w:webHidden/>
          </w:rPr>
          <w:t>1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79" w:history="1">
        <w:r w:rsidR="007F3829" w:rsidRPr="004D05AF">
          <w:rPr>
            <w:rStyle w:val="Hyperlink"/>
            <w:noProof/>
          </w:rPr>
          <w:t>Hình 2.10. Bố cục 1 bản EXCEL phục vụ biên tập QGIS.</w:t>
        </w:r>
        <w:r w:rsidR="007F3829">
          <w:rPr>
            <w:noProof/>
            <w:webHidden/>
          </w:rPr>
          <w:tab/>
        </w:r>
        <w:r w:rsidR="007F3829">
          <w:rPr>
            <w:noProof/>
            <w:webHidden/>
          </w:rPr>
          <w:fldChar w:fldCharType="begin"/>
        </w:r>
        <w:r w:rsidR="007F3829">
          <w:rPr>
            <w:noProof/>
            <w:webHidden/>
          </w:rPr>
          <w:instrText xml:space="preserve"> PAGEREF _Toc51538679 \h </w:instrText>
        </w:r>
        <w:r w:rsidR="007F3829">
          <w:rPr>
            <w:noProof/>
            <w:webHidden/>
          </w:rPr>
        </w:r>
        <w:r w:rsidR="007F3829">
          <w:rPr>
            <w:noProof/>
            <w:webHidden/>
          </w:rPr>
          <w:fldChar w:fldCharType="separate"/>
        </w:r>
        <w:r w:rsidR="007F3829">
          <w:rPr>
            <w:noProof/>
            <w:webHidden/>
          </w:rPr>
          <w:t>1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0" w:history="1">
        <w:r w:rsidR="007F3829" w:rsidRPr="004D05AF">
          <w:rPr>
            <w:rStyle w:val="Hyperlink"/>
            <w:noProof/>
          </w:rPr>
          <w:t>Hình 2.11. Thao tác mở cửa sổ Add Delimited text layer.</w:t>
        </w:r>
        <w:r w:rsidR="007F3829">
          <w:rPr>
            <w:noProof/>
            <w:webHidden/>
          </w:rPr>
          <w:tab/>
        </w:r>
        <w:r w:rsidR="007F3829">
          <w:rPr>
            <w:noProof/>
            <w:webHidden/>
          </w:rPr>
          <w:fldChar w:fldCharType="begin"/>
        </w:r>
        <w:r w:rsidR="007F3829">
          <w:rPr>
            <w:noProof/>
            <w:webHidden/>
          </w:rPr>
          <w:instrText xml:space="preserve"> PAGEREF _Toc51538680 \h </w:instrText>
        </w:r>
        <w:r w:rsidR="007F3829">
          <w:rPr>
            <w:noProof/>
            <w:webHidden/>
          </w:rPr>
        </w:r>
        <w:r w:rsidR="007F3829">
          <w:rPr>
            <w:noProof/>
            <w:webHidden/>
          </w:rPr>
          <w:fldChar w:fldCharType="separate"/>
        </w:r>
        <w:r w:rsidR="007F3829">
          <w:rPr>
            <w:noProof/>
            <w:webHidden/>
          </w:rPr>
          <w:t>1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1" w:history="1">
        <w:r w:rsidR="007F3829" w:rsidRPr="004D05AF">
          <w:rPr>
            <w:rStyle w:val="Hyperlink"/>
            <w:noProof/>
          </w:rPr>
          <w:t>Hình 2.12. Giao diện làm việc cửa sổ Add Delimited text layer.</w:t>
        </w:r>
        <w:r w:rsidR="007F3829">
          <w:rPr>
            <w:noProof/>
            <w:webHidden/>
          </w:rPr>
          <w:tab/>
        </w:r>
        <w:r w:rsidR="007F3829">
          <w:rPr>
            <w:noProof/>
            <w:webHidden/>
          </w:rPr>
          <w:fldChar w:fldCharType="begin"/>
        </w:r>
        <w:r w:rsidR="007F3829">
          <w:rPr>
            <w:noProof/>
            <w:webHidden/>
          </w:rPr>
          <w:instrText xml:space="preserve"> PAGEREF _Toc51538681 \h </w:instrText>
        </w:r>
        <w:r w:rsidR="007F3829">
          <w:rPr>
            <w:noProof/>
            <w:webHidden/>
          </w:rPr>
        </w:r>
        <w:r w:rsidR="007F3829">
          <w:rPr>
            <w:noProof/>
            <w:webHidden/>
          </w:rPr>
          <w:fldChar w:fldCharType="separate"/>
        </w:r>
        <w:r w:rsidR="007F3829">
          <w:rPr>
            <w:noProof/>
            <w:webHidden/>
          </w:rPr>
          <w:t>2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2" w:history="1">
        <w:r w:rsidR="007F3829" w:rsidRPr="004D05AF">
          <w:rPr>
            <w:rStyle w:val="Hyperlink"/>
            <w:noProof/>
          </w:rPr>
          <w:t>Hình 2.13. Kết quả biên tập bản đồ bằng một file EXCEL.</w:t>
        </w:r>
        <w:r w:rsidR="007F3829">
          <w:rPr>
            <w:noProof/>
            <w:webHidden/>
          </w:rPr>
          <w:tab/>
        </w:r>
        <w:r w:rsidR="007F3829">
          <w:rPr>
            <w:noProof/>
            <w:webHidden/>
          </w:rPr>
          <w:fldChar w:fldCharType="begin"/>
        </w:r>
        <w:r w:rsidR="007F3829">
          <w:rPr>
            <w:noProof/>
            <w:webHidden/>
          </w:rPr>
          <w:instrText xml:space="preserve"> PAGEREF _Toc51538682 \h </w:instrText>
        </w:r>
        <w:r w:rsidR="007F3829">
          <w:rPr>
            <w:noProof/>
            <w:webHidden/>
          </w:rPr>
        </w:r>
        <w:r w:rsidR="007F3829">
          <w:rPr>
            <w:noProof/>
            <w:webHidden/>
          </w:rPr>
          <w:fldChar w:fldCharType="separate"/>
        </w:r>
        <w:r w:rsidR="007F3829">
          <w:rPr>
            <w:noProof/>
            <w:webHidden/>
          </w:rPr>
          <w:t>2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3" w:history="1">
        <w:r w:rsidR="007F3829" w:rsidRPr="004D05AF">
          <w:rPr>
            <w:rStyle w:val="Hyperlink"/>
            <w:noProof/>
          </w:rPr>
          <w:t>Hình 2.14. Thao tác mở cửa sổ plugin.</w:t>
        </w:r>
        <w:r w:rsidR="007F3829">
          <w:rPr>
            <w:noProof/>
            <w:webHidden/>
          </w:rPr>
          <w:tab/>
        </w:r>
        <w:r w:rsidR="007F3829">
          <w:rPr>
            <w:noProof/>
            <w:webHidden/>
          </w:rPr>
          <w:fldChar w:fldCharType="begin"/>
        </w:r>
        <w:r w:rsidR="007F3829">
          <w:rPr>
            <w:noProof/>
            <w:webHidden/>
          </w:rPr>
          <w:instrText xml:space="preserve"> PAGEREF _Toc51538683 \h </w:instrText>
        </w:r>
        <w:r w:rsidR="007F3829">
          <w:rPr>
            <w:noProof/>
            <w:webHidden/>
          </w:rPr>
        </w:r>
        <w:r w:rsidR="007F3829">
          <w:rPr>
            <w:noProof/>
            <w:webHidden/>
          </w:rPr>
          <w:fldChar w:fldCharType="separate"/>
        </w:r>
        <w:r w:rsidR="007F3829">
          <w:rPr>
            <w:noProof/>
            <w:webHidden/>
          </w:rPr>
          <w:t>2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4" w:history="1">
        <w:r w:rsidR="007F3829" w:rsidRPr="004D05AF">
          <w:rPr>
            <w:rStyle w:val="Hyperlink"/>
            <w:noProof/>
          </w:rPr>
          <w:t>Hình 2.15. Cài đặt QGIS2WEB.</w:t>
        </w:r>
        <w:r w:rsidR="007F3829">
          <w:rPr>
            <w:noProof/>
            <w:webHidden/>
          </w:rPr>
          <w:tab/>
        </w:r>
        <w:r w:rsidR="007F3829">
          <w:rPr>
            <w:noProof/>
            <w:webHidden/>
          </w:rPr>
          <w:fldChar w:fldCharType="begin"/>
        </w:r>
        <w:r w:rsidR="007F3829">
          <w:rPr>
            <w:noProof/>
            <w:webHidden/>
          </w:rPr>
          <w:instrText xml:space="preserve"> PAGEREF _Toc51538684 \h </w:instrText>
        </w:r>
        <w:r w:rsidR="007F3829">
          <w:rPr>
            <w:noProof/>
            <w:webHidden/>
          </w:rPr>
        </w:r>
        <w:r w:rsidR="007F3829">
          <w:rPr>
            <w:noProof/>
            <w:webHidden/>
          </w:rPr>
          <w:fldChar w:fldCharType="separate"/>
        </w:r>
        <w:r w:rsidR="007F3829">
          <w:rPr>
            <w:noProof/>
            <w:webHidden/>
          </w:rPr>
          <w:t>2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5" w:history="1">
        <w:r w:rsidR="007F3829" w:rsidRPr="004D05AF">
          <w:rPr>
            <w:rStyle w:val="Hyperlink"/>
            <w:noProof/>
          </w:rPr>
          <w:t>Hình 2.16. Giao diện làm việc QGIS2WEB.</w:t>
        </w:r>
        <w:r w:rsidR="007F3829">
          <w:rPr>
            <w:noProof/>
            <w:webHidden/>
          </w:rPr>
          <w:tab/>
        </w:r>
        <w:r w:rsidR="007F3829">
          <w:rPr>
            <w:noProof/>
            <w:webHidden/>
          </w:rPr>
          <w:fldChar w:fldCharType="begin"/>
        </w:r>
        <w:r w:rsidR="007F3829">
          <w:rPr>
            <w:noProof/>
            <w:webHidden/>
          </w:rPr>
          <w:instrText xml:space="preserve"> PAGEREF _Toc51538685 \h </w:instrText>
        </w:r>
        <w:r w:rsidR="007F3829">
          <w:rPr>
            <w:noProof/>
            <w:webHidden/>
          </w:rPr>
        </w:r>
        <w:r w:rsidR="007F3829">
          <w:rPr>
            <w:noProof/>
            <w:webHidden/>
          </w:rPr>
          <w:fldChar w:fldCharType="separate"/>
        </w:r>
        <w:r w:rsidR="007F3829">
          <w:rPr>
            <w:noProof/>
            <w:webHidden/>
          </w:rPr>
          <w:t>2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6" w:history="1">
        <w:r w:rsidR="007F3829" w:rsidRPr="004D05AF">
          <w:rPr>
            <w:rStyle w:val="Hyperlink"/>
            <w:noProof/>
          </w:rPr>
          <w:t>Hình 2.17. Bản đồ Website mẫu.</w:t>
        </w:r>
        <w:r w:rsidR="007F3829">
          <w:rPr>
            <w:noProof/>
            <w:webHidden/>
          </w:rPr>
          <w:tab/>
        </w:r>
        <w:r w:rsidR="007F3829">
          <w:rPr>
            <w:noProof/>
            <w:webHidden/>
          </w:rPr>
          <w:fldChar w:fldCharType="begin"/>
        </w:r>
        <w:r w:rsidR="007F3829">
          <w:rPr>
            <w:noProof/>
            <w:webHidden/>
          </w:rPr>
          <w:instrText xml:space="preserve"> PAGEREF _Toc51538686 \h </w:instrText>
        </w:r>
        <w:r w:rsidR="007F3829">
          <w:rPr>
            <w:noProof/>
            <w:webHidden/>
          </w:rPr>
        </w:r>
        <w:r w:rsidR="007F3829">
          <w:rPr>
            <w:noProof/>
            <w:webHidden/>
          </w:rPr>
          <w:fldChar w:fldCharType="separate"/>
        </w:r>
        <w:r w:rsidR="007F3829">
          <w:rPr>
            <w:noProof/>
            <w:webHidden/>
          </w:rPr>
          <w:t>2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7" w:history="1">
        <w:r w:rsidR="007F3829" w:rsidRPr="004D05AF">
          <w:rPr>
            <w:rStyle w:val="Hyperlink"/>
            <w:noProof/>
          </w:rPr>
          <w:t>Hình 3.1. Sơ đồ Use Case quản lý.</w:t>
        </w:r>
        <w:r w:rsidR="007F3829">
          <w:rPr>
            <w:noProof/>
            <w:webHidden/>
          </w:rPr>
          <w:tab/>
        </w:r>
        <w:r w:rsidR="007F3829">
          <w:rPr>
            <w:noProof/>
            <w:webHidden/>
          </w:rPr>
          <w:fldChar w:fldCharType="begin"/>
        </w:r>
        <w:r w:rsidR="007F3829">
          <w:rPr>
            <w:noProof/>
            <w:webHidden/>
          </w:rPr>
          <w:instrText xml:space="preserve"> PAGEREF _Toc51538687 \h </w:instrText>
        </w:r>
        <w:r w:rsidR="007F3829">
          <w:rPr>
            <w:noProof/>
            <w:webHidden/>
          </w:rPr>
        </w:r>
        <w:r w:rsidR="007F3829">
          <w:rPr>
            <w:noProof/>
            <w:webHidden/>
          </w:rPr>
          <w:fldChar w:fldCharType="separate"/>
        </w:r>
        <w:r w:rsidR="007F3829">
          <w:rPr>
            <w:noProof/>
            <w:webHidden/>
          </w:rPr>
          <w:t>2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8" w:history="1">
        <w:r w:rsidR="007F3829" w:rsidRPr="004D05AF">
          <w:rPr>
            <w:rStyle w:val="Hyperlink"/>
            <w:noProof/>
          </w:rPr>
          <w:t>Hình 3.2. Sơ đồ Use Case sinh viên.</w:t>
        </w:r>
        <w:r w:rsidR="007F3829">
          <w:rPr>
            <w:noProof/>
            <w:webHidden/>
          </w:rPr>
          <w:tab/>
        </w:r>
        <w:r w:rsidR="007F3829">
          <w:rPr>
            <w:noProof/>
            <w:webHidden/>
          </w:rPr>
          <w:fldChar w:fldCharType="begin"/>
        </w:r>
        <w:r w:rsidR="007F3829">
          <w:rPr>
            <w:noProof/>
            <w:webHidden/>
          </w:rPr>
          <w:instrText xml:space="preserve"> PAGEREF _Toc51538688 \h </w:instrText>
        </w:r>
        <w:r w:rsidR="007F3829">
          <w:rPr>
            <w:noProof/>
            <w:webHidden/>
          </w:rPr>
        </w:r>
        <w:r w:rsidR="007F3829">
          <w:rPr>
            <w:noProof/>
            <w:webHidden/>
          </w:rPr>
          <w:fldChar w:fldCharType="separate"/>
        </w:r>
        <w:r w:rsidR="007F3829">
          <w:rPr>
            <w:noProof/>
            <w:webHidden/>
          </w:rPr>
          <w:t>2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89" w:history="1">
        <w:r w:rsidR="007F3829" w:rsidRPr="004D05AF">
          <w:rPr>
            <w:rStyle w:val="Hyperlink"/>
            <w:noProof/>
          </w:rPr>
          <w:t>Hình 3.3. Yêu cầu chức năng.</w:t>
        </w:r>
        <w:r w:rsidR="007F3829">
          <w:rPr>
            <w:noProof/>
            <w:webHidden/>
          </w:rPr>
          <w:tab/>
        </w:r>
        <w:r w:rsidR="007F3829">
          <w:rPr>
            <w:noProof/>
            <w:webHidden/>
          </w:rPr>
          <w:fldChar w:fldCharType="begin"/>
        </w:r>
        <w:r w:rsidR="007F3829">
          <w:rPr>
            <w:noProof/>
            <w:webHidden/>
          </w:rPr>
          <w:instrText xml:space="preserve"> PAGEREF _Toc51538689 \h </w:instrText>
        </w:r>
        <w:r w:rsidR="007F3829">
          <w:rPr>
            <w:noProof/>
            <w:webHidden/>
          </w:rPr>
        </w:r>
        <w:r w:rsidR="007F3829">
          <w:rPr>
            <w:noProof/>
            <w:webHidden/>
          </w:rPr>
          <w:fldChar w:fldCharType="separate"/>
        </w:r>
        <w:r w:rsidR="007F3829">
          <w:rPr>
            <w:noProof/>
            <w:webHidden/>
          </w:rPr>
          <w:t>2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0" w:history="1">
        <w:r w:rsidR="007F3829" w:rsidRPr="004D05AF">
          <w:rPr>
            <w:rStyle w:val="Hyperlink"/>
            <w:noProof/>
          </w:rPr>
          <w:t>Hình 3.4. Sơ đồ Use Case đăng nhập.</w:t>
        </w:r>
        <w:r w:rsidR="007F3829">
          <w:rPr>
            <w:noProof/>
            <w:webHidden/>
          </w:rPr>
          <w:tab/>
        </w:r>
        <w:r w:rsidR="007F3829">
          <w:rPr>
            <w:noProof/>
            <w:webHidden/>
          </w:rPr>
          <w:fldChar w:fldCharType="begin"/>
        </w:r>
        <w:r w:rsidR="007F3829">
          <w:rPr>
            <w:noProof/>
            <w:webHidden/>
          </w:rPr>
          <w:instrText xml:space="preserve"> PAGEREF _Toc51538690 \h </w:instrText>
        </w:r>
        <w:r w:rsidR="007F3829">
          <w:rPr>
            <w:noProof/>
            <w:webHidden/>
          </w:rPr>
        </w:r>
        <w:r w:rsidR="007F3829">
          <w:rPr>
            <w:noProof/>
            <w:webHidden/>
          </w:rPr>
          <w:fldChar w:fldCharType="separate"/>
        </w:r>
        <w:r w:rsidR="007F3829">
          <w:rPr>
            <w:noProof/>
            <w:webHidden/>
          </w:rPr>
          <w:t>2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1" w:history="1">
        <w:r w:rsidR="007F3829" w:rsidRPr="004D05AF">
          <w:rPr>
            <w:rStyle w:val="Hyperlink"/>
            <w:noProof/>
          </w:rPr>
          <w:t>Hình 3.5. Sơ đồ hoạt động đăng nhập.</w:t>
        </w:r>
        <w:r w:rsidR="007F3829">
          <w:rPr>
            <w:noProof/>
            <w:webHidden/>
          </w:rPr>
          <w:tab/>
        </w:r>
        <w:r w:rsidR="007F3829">
          <w:rPr>
            <w:noProof/>
            <w:webHidden/>
          </w:rPr>
          <w:fldChar w:fldCharType="begin"/>
        </w:r>
        <w:r w:rsidR="007F3829">
          <w:rPr>
            <w:noProof/>
            <w:webHidden/>
          </w:rPr>
          <w:instrText xml:space="preserve"> PAGEREF _Toc51538691 \h </w:instrText>
        </w:r>
        <w:r w:rsidR="007F3829">
          <w:rPr>
            <w:noProof/>
            <w:webHidden/>
          </w:rPr>
        </w:r>
        <w:r w:rsidR="007F3829">
          <w:rPr>
            <w:noProof/>
            <w:webHidden/>
          </w:rPr>
          <w:fldChar w:fldCharType="separate"/>
        </w:r>
        <w:r w:rsidR="007F3829">
          <w:rPr>
            <w:noProof/>
            <w:webHidden/>
          </w:rPr>
          <w:t>2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2" w:history="1">
        <w:r w:rsidR="007F3829" w:rsidRPr="004D05AF">
          <w:rPr>
            <w:rStyle w:val="Hyperlink"/>
            <w:noProof/>
          </w:rPr>
          <w:t>Hình 3.6. Sơ đồ Use Case quản lý vị trí.</w:t>
        </w:r>
        <w:r w:rsidR="007F3829">
          <w:rPr>
            <w:noProof/>
            <w:webHidden/>
          </w:rPr>
          <w:tab/>
        </w:r>
        <w:r w:rsidR="007F3829">
          <w:rPr>
            <w:noProof/>
            <w:webHidden/>
          </w:rPr>
          <w:fldChar w:fldCharType="begin"/>
        </w:r>
        <w:r w:rsidR="007F3829">
          <w:rPr>
            <w:noProof/>
            <w:webHidden/>
          </w:rPr>
          <w:instrText xml:space="preserve"> PAGEREF _Toc51538692 \h </w:instrText>
        </w:r>
        <w:r w:rsidR="007F3829">
          <w:rPr>
            <w:noProof/>
            <w:webHidden/>
          </w:rPr>
        </w:r>
        <w:r w:rsidR="007F3829">
          <w:rPr>
            <w:noProof/>
            <w:webHidden/>
          </w:rPr>
          <w:fldChar w:fldCharType="separate"/>
        </w:r>
        <w:r w:rsidR="007F3829">
          <w:rPr>
            <w:noProof/>
            <w:webHidden/>
          </w:rPr>
          <w:t>2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3" w:history="1">
        <w:r w:rsidR="007F3829" w:rsidRPr="004D05AF">
          <w:rPr>
            <w:rStyle w:val="Hyperlink"/>
            <w:noProof/>
          </w:rPr>
          <w:t>Hình 3.7. Sơ đồ hoạt động quản lý vị trí.</w:t>
        </w:r>
        <w:r w:rsidR="007F3829">
          <w:rPr>
            <w:noProof/>
            <w:webHidden/>
          </w:rPr>
          <w:tab/>
        </w:r>
        <w:r w:rsidR="007F3829">
          <w:rPr>
            <w:noProof/>
            <w:webHidden/>
          </w:rPr>
          <w:fldChar w:fldCharType="begin"/>
        </w:r>
        <w:r w:rsidR="007F3829">
          <w:rPr>
            <w:noProof/>
            <w:webHidden/>
          </w:rPr>
          <w:instrText xml:space="preserve"> PAGEREF _Toc51538693 \h </w:instrText>
        </w:r>
        <w:r w:rsidR="007F3829">
          <w:rPr>
            <w:noProof/>
            <w:webHidden/>
          </w:rPr>
        </w:r>
        <w:r w:rsidR="007F3829">
          <w:rPr>
            <w:noProof/>
            <w:webHidden/>
          </w:rPr>
          <w:fldChar w:fldCharType="separate"/>
        </w:r>
        <w:r w:rsidR="007F3829">
          <w:rPr>
            <w:noProof/>
            <w:webHidden/>
          </w:rPr>
          <w:t>3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4" w:history="1">
        <w:r w:rsidR="007F3829" w:rsidRPr="004D05AF">
          <w:rPr>
            <w:rStyle w:val="Hyperlink"/>
            <w:noProof/>
          </w:rPr>
          <w:t>Hình 3.8. Sơ đồ Use Case tra cứu thông tin và thống kê.</w:t>
        </w:r>
        <w:r w:rsidR="007F3829">
          <w:rPr>
            <w:noProof/>
            <w:webHidden/>
          </w:rPr>
          <w:tab/>
        </w:r>
        <w:r w:rsidR="007F3829">
          <w:rPr>
            <w:noProof/>
            <w:webHidden/>
          </w:rPr>
          <w:fldChar w:fldCharType="begin"/>
        </w:r>
        <w:r w:rsidR="007F3829">
          <w:rPr>
            <w:noProof/>
            <w:webHidden/>
          </w:rPr>
          <w:instrText xml:space="preserve"> PAGEREF _Toc51538694 \h </w:instrText>
        </w:r>
        <w:r w:rsidR="007F3829">
          <w:rPr>
            <w:noProof/>
            <w:webHidden/>
          </w:rPr>
        </w:r>
        <w:r w:rsidR="007F3829">
          <w:rPr>
            <w:noProof/>
            <w:webHidden/>
          </w:rPr>
          <w:fldChar w:fldCharType="separate"/>
        </w:r>
        <w:r w:rsidR="007F3829">
          <w:rPr>
            <w:noProof/>
            <w:webHidden/>
          </w:rPr>
          <w:t>3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5" w:history="1">
        <w:r w:rsidR="007F3829" w:rsidRPr="004D05AF">
          <w:rPr>
            <w:rStyle w:val="Hyperlink"/>
            <w:noProof/>
          </w:rPr>
          <w:t>Hình 3.9. Sơ đồ hoạt động tra cứu thông tin và thống kê.</w:t>
        </w:r>
        <w:r w:rsidR="007F3829">
          <w:rPr>
            <w:noProof/>
            <w:webHidden/>
          </w:rPr>
          <w:tab/>
        </w:r>
        <w:r w:rsidR="007F3829">
          <w:rPr>
            <w:noProof/>
            <w:webHidden/>
          </w:rPr>
          <w:fldChar w:fldCharType="begin"/>
        </w:r>
        <w:r w:rsidR="007F3829">
          <w:rPr>
            <w:noProof/>
            <w:webHidden/>
          </w:rPr>
          <w:instrText xml:space="preserve"> PAGEREF _Toc51538695 \h </w:instrText>
        </w:r>
        <w:r w:rsidR="007F3829">
          <w:rPr>
            <w:noProof/>
            <w:webHidden/>
          </w:rPr>
        </w:r>
        <w:r w:rsidR="007F3829">
          <w:rPr>
            <w:noProof/>
            <w:webHidden/>
          </w:rPr>
          <w:fldChar w:fldCharType="separate"/>
        </w:r>
        <w:r w:rsidR="007F3829">
          <w:rPr>
            <w:noProof/>
            <w:webHidden/>
          </w:rPr>
          <w:t>3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6" w:history="1">
        <w:r w:rsidR="007F3829" w:rsidRPr="004D05AF">
          <w:rPr>
            <w:rStyle w:val="Hyperlink"/>
            <w:noProof/>
          </w:rPr>
          <w:t>Hình 3.10. Sơ đồ quản lý xét tốt nghiệp.</w:t>
        </w:r>
        <w:r w:rsidR="007F3829">
          <w:rPr>
            <w:noProof/>
            <w:webHidden/>
          </w:rPr>
          <w:tab/>
        </w:r>
        <w:r w:rsidR="007F3829">
          <w:rPr>
            <w:noProof/>
            <w:webHidden/>
          </w:rPr>
          <w:fldChar w:fldCharType="begin"/>
        </w:r>
        <w:r w:rsidR="007F3829">
          <w:rPr>
            <w:noProof/>
            <w:webHidden/>
          </w:rPr>
          <w:instrText xml:space="preserve"> PAGEREF _Toc51538696 \h </w:instrText>
        </w:r>
        <w:r w:rsidR="007F3829">
          <w:rPr>
            <w:noProof/>
            <w:webHidden/>
          </w:rPr>
        </w:r>
        <w:r w:rsidR="007F3829">
          <w:rPr>
            <w:noProof/>
            <w:webHidden/>
          </w:rPr>
          <w:fldChar w:fldCharType="separate"/>
        </w:r>
        <w:r w:rsidR="007F3829">
          <w:rPr>
            <w:noProof/>
            <w:webHidden/>
          </w:rPr>
          <w:t>3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7" w:history="1">
        <w:r w:rsidR="007F3829" w:rsidRPr="004D05AF">
          <w:rPr>
            <w:rStyle w:val="Hyperlink"/>
            <w:noProof/>
          </w:rPr>
          <w:t>Hình 3.11. Hình sơ đồ hoạt động quản lý tốt nghiệp.</w:t>
        </w:r>
        <w:r w:rsidR="007F3829">
          <w:rPr>
            <w:noProof/>
            <w:webHidden/>
          </w:rPr>
          <w:tab/>
        </w:r>
        <w:r w:rsidR="007F3829">
          <w:rPr>
            <w:noProof/>
            <w:webHidden/>
          </w:rPr>
          <w:fldChar w:fldCharType="begin"/>
        </w:r>
        <w:r w:rsidR="007F3829">
          <w:rPr>
            <w:noProof/>
            <w:webHidden/>
          </w:rPr>
          <w:instrText xml:space="preserve"> PAGEREF _Toc51538697 \h </w:instrText>
        </w:r>
        <w:r w:rsidR="007F3829">
          <w:rPr>
            <w:noProof/>
            <w:webHidden/>
          </w:rPr>
        </w:r>
        <w:r w:rsidR="007F3829">
          <w:rPr>
            <w:noProof/>
            <w:webHidden/>
          </w:rPr>
          <w:fldChar w:fldCharType="separate"/>
        </w:r>
        <w:r w:rsidR="007F3829">
          <w:rPr>
            <w:noProof/>
            <w:webHidden/>
          </w:rPr>
          <w:t>3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8" w:history="1">
        <w:r w:rsidR="007F3829" w:rsidRPr="004D05AF">
          <w:rPr>
            <w:rStyle w:val="Hyperlink"/>
            <w:noProof/>
          </w:rPr>
          <w:t>Hình 3.12. Yêu cầu chức năng người dùng.</w:t>
        </w:r>
        <w:r w:rsidR="007F3829">
          <w:rPr>
            <w:noProof/>
            <w:webHidden/>
          </w:rPr>
          <w:tab/>
        </w:r>
        <w:r w:rsidR="007F3829">
          <w:rPr>
            <w:noProof/>
            <w:webHidden/>
          </w:rPr>
          <w:fldChar w:fldCharType="begin"/>
        </w:r>
        <w:r w:rsidR="007F3829">
          <w:rPr>
            <w:noProof/>
            <w:webHidden/>
          </w:rPr>
          <w:instrText xml:space="preserve"> PAGEREF _Toc51538698 \h </w:instrText>
        </w:r>
        <w:r w:rsidR="007F3829">
          <w:rPr>
            <w:noProof/>
            <w:webHidden/>
          </w:rPr>
        </w:r>
        <w:r w:rsidR="007F3829">
          <w:rPr>
            <w:noProof/>
            <w:webHidden/>
          </w:rPr>
          <w:fldChar w:fldCharType="separate"/>
        </w:r>
        <w:r w:rsidR="007F3829">
          <w:rPr>
            <w:noProof/>
            <w:webHidden/>
          </w:rPr>
          <w:t>3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699" w:history="1">
        <w:r w:rsidR="007F3829" w:rsidRPr="004D05AF">
          <w:rPr>
            <w:rStyle w:val="Hyperlink"/>
            <w:noProof/>
          </w:rPr>
          <w:t>Hình 3.13. Sơ đồ Use Case cập nhật vị trí.</w:t>
        </w:r>
        <w:r w:rsidR="007F3829">
          <w:rPr>
            <w:noProof/>
            <w:webHidden/>
          </w:rPr>
          <w:tab/>
        </w:r>
        <w:r w:rsidR="007F3829">
          <w:rPr>
            <w:noProof/>
            <w:webHidden/>
          </w:rPr>
          <w:fldChar w:fldCharType="begin"/>
        </w:r>
        <w:r w:rsidR="007F3829">
          <w:rPr>
            <w:noProof/>
            <w:webHidden/>
          </w:rPr>
          <w:instrText xml:space="preserve"> PAGEREF _Toc51538699 \h </w:instrText>
        </w:r>
        <w:r w:rsidR="007F3829">
          <w:rPr>
            <w:noProof/>
            <w:webHidden/>
          </w:rPr>
        </w:r>
        <w:r w:rsidR="007F3829">
          <w:rPr>
            <w:noProof/>
            <w:webHidden/>
          </w:rPr>
          <w:fldChar w:fldCharType="separate"/>
        </w:r>
        <w:r w:rsidR="007F3829">
          <w:rPr>
            <w:noProof/>
            <w:webHidden/>
          </w:rPr>
          <w:t>3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0" w:history="1">
        <w:r w:rsidR="007F3829" w:rsidRPr="004D05AF">
          <w:rPr>
            <w:rStyle w:val="Hyperlink"/>
            <w:noProof/>
          </w:rPr>
          <w:t>Hình 3.14. Sơ đồ hoạt động cập nhật vị trí.</w:t>
        </w:r>
        <w:r w:rsidR="007F3829">
          <w:rPr>
            <w:noProof/>
            <w:webHidden/>
          </w:rPr>
          <w:tab/>
        </w:r>
        <w:r w:rsidR="007F3829">
          <w:rPr>
            <w:noProof/>
            <w:webHidden/>
          </w:rPr>
          <w:fldChar w:fldCharType="begin"/>
        </w:r>
        <w:r w:rsidR="007F3829">
          <w:rPr>
            <w:noProof/>
            <w:webHidden/>
          </w:rPr>
          <w:instrText xml:space="preserve"> PAGEREF _Toc51538700 \h </w:instrText>
        </w:r>
        <w:r w:rsidR="007F3829">
          <w:rPr>
            <w:noProof/>
            <w:webHidden/>
          </w:rPr>
        </w:r>
        <w:r w:rsidR="007F3829">
          <w:rPr>
            <w:noProof/>
            <w:webHidden/>
          </w:rPr>
          <w:fldChar w:fldCharType="separate"/>
        </w:r>
        <w:r w:rsidR="007F3829">
          <w:rPr>
            <w:noProof/>
            <w:webHidden/>
          </w:rPr>
          <w:t>3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1" w:history="1">
        <w:r w:rsidR="007F3829" w:rsidRPr="004D05AF">
          <w:rPr>
            <w:rStyle w:val="Hyperlink"/>
            <w:noProof/>
          </w:rPr>
          <w:t>Hình 3.15. Mô hình quan hệ.</w:t>
        </w:r>
        <w:r w:rsidR="007F3829">
          <w:rPr>
            <w:noProof/>
            <w:webHidden/>
          </w:rPr>
          <w:tab/>
        </w:r>
        <w:r w:rsidR="007F3829">
          <w:rPr>
            <w:noProof/>
            <w:webHidden/>
          </w:rPr>
          <w:fldChar w:fldCharType="begin"/>
        </w:r>
        <w:r w:rsidR="007F3829">
          <w:rPr>
            <w:noProof/>
            <w:webHidden/>
          </w:rPr>
          <w:instrText xml:space="preserve"> PAGEREF _Toc51538701 \h </w:instrText>
        </w:r>
        <w:r w:rsidR="007F3829">
          <w:rPr>
            <w:noProof/>
            <w:webHidden/>
          </w:rPr>
        </w:r>
        <w:r w:rsidR="007F3829">
          <w:rPr>
            <w:noProof/>
            <w:webHidden/>
          </w:rPr>
          <w:fldChar w:fldCharType="separate"/>
        </w:r>
        <w:r w:rsidR="007F3829">
          <w:rPr>
            <w:noProof/>
            <w:webHidden/>
          </w:rPr>
          <w:t>3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2" w:history="1">
        <w:r w:rsidR="007F3829" w:rsidRPr="004D05AF">
          <w:rPr>
            <w:rStyle w:val="Hyperlink"/>
            <w:noProof/>
          </w:rPr>
          <w:t>Hình 3.16. Bảng coordinates.</w:t>
        </w:r>
        <w:r w:rsidR="007F3829">
          <w:rPr>
            <w:noProof/>
            <w:webHidden/>
          </w:rPr>
          <w:tab/>
        </w:r>
        <w:r w:rsidR="007F3829">
          <w:rPr>
            <w:noProof/>
            <w:webHidden/>
          </w:rPr>
          <w:fldChar w:fldCharType="begin"/>
        </w:r>
        <w:r w:rsidR="007F3829">
          <w:rPr>
            <w:noProof/>
            <w:webHidden/>
          </w:rPr>
          <w:instrText xml:space="preserve"> PAGEREF _Toc51538702 \h </w:instrText>
        </w:r>
        <w:r w:rsidR="007F3829">
          <w:rPr>
            <w:noProof/>
            <w:webHidden/>
          </w:rPr>
        </w:r>
        <w:r w:rsidR="007F3829">
          <w:rPr>
            <w:noProof/>
            <w:webHidden/>
          </w:rPr>
          <w:fldChar w:fldCharType="separate"/>
        </w:r>
        <w:r w:rsidR="007F3829">
          <w:rPr>
            <w:noProof/>
            <w:webHidden/>
          </w:rPr>
          <w:t>38</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3" w:history="1">
        <w:r w:rsidR="007F3829" w:rsidRPr="004D05AF">
          <w:rPr>
            <w:rStyle w:val="Hyperlink"/>
            <w:noProof/>
          </w:rPr>
          <w:t>Hình 3.17. Bảng locationprovisional.</w:t>
        </w:r>
        <w:r w:rsidR="007F3829">
          <w:rPr>
            <w:noProof/>
            <w:webHidden/>
          </w:rPr>
          <w:tab/>
        </w:r>
        <w:r w:rsidR="007F3829">
          <w:rPr>
            <w:noProof/>
            <w:webHidden/>
          </w:rPr>
          <w:fldChar w:fldCharType="begin"/>
        </w:r>
        <w:r w:rsidR="007F3829">
          <w:rPr>
            <w:noProof/>
            <w:webHidden/>
          </w:rPr>
          <w:instrText xml:space="preserve"> PAGEREF _Toc51538703 \h </w:instrText>
        </w:r>
        <w:r w:rsidR="007F3829">
          <w:rPr>
            <w:noProof/>
            <w:webHidden/>
          </w:rPr>
        </w:r>
        <w:r w:rsidR="007F3829">
          <w:rPr>
            <w:noProof/>
            <w:webHidden/>
          </w:rPr>
          <w:fldChar w:fldCharType="separate"/>
        </w:r>
        <w:r w:rsidR="007F3829">
          <w:rPr>
            <w:noProof/>
            <w:webHidden/>
          </w:rPr>
          <w:t>3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4" w:history="1">
        <w:r w:rsidR="007F3829" w:rsidRPr="004D05AF">
          <w:rPr>
            <w:rStyle w:val="Hyperlink"/>
            <w:noProof/>
          </w:rPr>
          <w:t>Hình 3.18. Bảng MauNganh.</w:t>
        </w:r>
        <w:r w:rsidR="007F3829">
          <w:rPr>
            <w:noProof/>
            <w:webHidden/>
          </w:rPr>
          <w:tab/>
        </w:r>
        <w:r w:rsidR="007F3829">
          <w:rPr>
            <w:noProof/>
            <w:webHidden/>
          </w:rPr>
          <w:fldChar w:fldCharType="begin"/>
        </w:r>
        <w:r w:rsidR="007F3829">
          <w:rPr>
            <w:noProof/>
            <w:webHidden/>
          </w:rPr>
          <w:instrText xml:space="preserve"> PAGEREF _Toc51538704 \h </w:instrText>
        </w:r>
        <w:r w:rsidR="007F3829">
          <w:rPr>
            <w:noProof/>
            <w:webHidden/>
          </w:rPr>
        </w:r>
        <w:r w:rsidR="007F3829">
          <w:rPr>
            <w:noProof/>
            <w:webHidden/>
          </w:rPr>
          <w:fldChar w:fldCharType="separate"/>
        </w:r>
        <w:r w:rsidR="007F3829">
          <w:rPr>
            <w:noProof/>
            <w:webHidden/>
          </w:rPr>
          <w:t>39</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5" w:history="1">
        <w:r w:rsidR="007F3829" w:rsidRPr="004D05AF">
          <w:rPr>
            <w:rStyle w:val="Hyperlink"/>
            <w:noProof/>
          </w:rPr>
          <w:t>Hình 3.19. Bảng HSSV.</w:t>
        </w:r>
        <w:r w:rsidR="007F3829">
          <w:rPr>
            <w:noProof/>
            <w:webHidden/>
          </w:rPr>
          <w:tab/>
        </w:r>
        <w:r w:rsidR="007F3829">
          <w:rPr>
            <w:noProof/>
            <w:webHidden/>
          </w:rPr>
          <w:fldChar w:fldCharType="begin"/>
        </w:r>
        <w:r w:rsidR="007F3829">
          <w:rPr>
            <w:noProof/>
            <w:webHidden/>
          </w:rPr>
          <w:instrText xml:space="preserve"> PAGEREF _Toc51538705 \h </w:instrText>
        </w:r>
        <w:r w:rsidR="007F3829">
          <w:rPr>
            <w:noProof/>
            <w:webHidden/>
          </w:rPr>
        </w:r>
        <w:r w:rsidR="007F3829">
          <w:rPr>
            <w:noProof/>
            <w:webHidden/>
          </w:rPr>
          <w:fldChar w:fldCharType="separate"/>
        </w:r>
        <w:r w:rsidR="007F3829">
          <w:rPr>
            <w:noProof/>
            <w:webHidden/>
          </w:rPr>
          <w:t>4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6" w:history="1">
        <w:r w:rsidR="007F3829" w:rsidRPr="004D05AF">
          <w:rPr>
            <w:rStyle w:val="Hyperlink"/>
            <w:noProof/>
          </w:rPr>
          <w:t>Hình 3.20. Bảng Nganh.</w:t>
        </w:r>
        <w:r w:rsidR="007F3829">
          <w:rPr>
            <w:noProof/>
            <w:webHidden/>
          </w:rPr>
          <w:tab/>
        </w:r>
        <w:r w:rsidR="007F3829">
          <w:rPr>
            <w:noProof/>
            <w:webHidden/>
          </w:rPr>
          <w:fldChar w:fldCharType="begin"/>
        </w:r>
        <w:r w:rsidR="007F3829">
          <w:rPr>
            <w:noProof/>
            <w:webHidden/>
          </w:rPr>
          <w:instrText xml:space="preserve"> PAGEREF _Toc51538706 \h </w:instrText>
        </w:r>
        <w:r w:rsidR="007F3829">
          <w:rPr>
            <w:noProof/>
            <w:webHidden/>
          </w:rPr>
        </w:r>
        <w:r w:rsidR="007F3829">
          <w:rPr>
            <w:noProof/>
            <w:webHidden/>
          </w:rPr>
          <w:fldChar w:fldCharType="separate"/>
        </w:r>
        <w:r w:rsidR="007F3829">
          <w:rPr>
            <w:noProof/>
            <w:webHidden/>
          </w:rPr>
          <w:t>4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7" w:history="1">
        <w:r w:rsidR="007F3829" w:rsidRPr="004D05AF">
          <w:rPr>
            <w:rStyle w:val="Hyperlink"/>
            <w:noProof/>
          </w:rPr>
          <w:t>Hình 3.21. Bảng LopHoc.</w:t>
        </w:r>
        <w:r w:rsidR="007F3829">
          <w:rPr>
            <w:noProof/>
            <w:webHidden/>
          </w:rPr>
          <w:tab/>
        </w:r>
        <w:r w:rsidR="007F3829">
          <w:rPr>
            <w:noProof/>
            <w:webHidden/>
          </w:rPr>
          <w:fldChar w:fldCharType="begin"/>
        </w:r>
        <w:r w:rsidR="007F3829">
          <w:rPr>
            <w:noProof/>
            <w:webHidden/>
          </w:rPr>
          <w:instrText xml:space="preserve"> PAGEREF _Toc51538707 \h </w:instrText>
        </w:r>
        <w:r w:rsidR="007F3829">
          <w:rPr>
            <w:noProof/>
            <w:webHidden/>
          </w:rPr>
        </w:r>
        <w:r w:rsidR="007F3829">
          <w:rPr>
            <w:noProof/>
            <w:webHidden/>
          </w:rPr>
          <w:fldChar w:fldCharType="separate"/>
        </w:r>
        <w:r w:rsidR="007F3829">
          <w:rPr>
            <w:noProof/>
            <w:webHidden/>
          </w:rPr>
          <w:t>4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8" w:history="1">
        <w:r w:rsidR="007F3829" w:rsidRPr="004D05AF">
          <w:rPr>
            <w:rStyle w:val="Hyperlink"/>
            <w:noProof/>
          </w:rPr>
          <w:t>Hình 3.22. Bảng Nganh.</w:t>
        </w:r>
        <w:r w:rsidR="007F3829">
          <w:rPr>
            <w:noProof/>
            <w:webHidden/>
          </w:rPr>
          <w:tab/>
        </w:r>
        <w:r w:rsidR="007F3829">
          <w:rPr>
            <w:noProof/>
            <w:webHidden/>
          </w:rPr>
          <w:fldChar w:fldCharType="begin"/>
        </w:r>
        <w:r w:rsidR="007F3829">
          <w:rPr>
            <w:noProof/>
            <w:webHidden/>
          </w:rPr>
          <w:instrText xml:space="preserve"> PAGEREF _Toc51538708 \h </w:instrText>
        </w:r>
        <w:r w:rsidR="007F3829">
          <w:rPr>
            <w:noProof/>
            <w:webHidden/>
          </w:rPr>
        </w:r>
        <w:r w:rsidR="007F3829">
          <w:rPr>
            <w:noProof/>
            <w:webHidden/>
          </w:rPr>
          <w:fldChar w:fldCharType="separate"/>
        </w:r>
        <w:r w:rsidR="007F3829">
          <w:rPr>
            <w:noProof/>
            <w:webHidden/>
          </w:rPr>
          <w:t>40</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09" w:history="1">
        <w:r w:rsidR="007F3829" w:rsidRPr="004D05AF">
          <w:rPr>
            <w:rStyle w:val="Hyperlink"/>
            <w:noProof/>
          </w:rPr>
          <w:t>Hình 3.23. Giao diện đăng nhập.</w:t>
        </w:r>
        <w:r w:rsidR="007F3829">
          <w:rPr>
            <w:noProof/>
            <w:webHidden/>
          </w:rPr>
          <w:tab/>
        </w:r>
        <w:r w:rsidR="007F3829">
          <w:rPr>
            <w:noProof/>
            <w:webHidden/>
          </w:rPr>
          <w:fldChar w:fldCharType="begin"/>
        </w:r>
        <w:r w:rsidR="007F3829">
          <w:rPr>
            <w:noProof/>
            <w:webHidden/>
          </w:rPr>
          <w:instrText xml:space="preserve"> PAGEREF _Toc51538709 \h </w:instrText>
        </w:r>
        <w:r w:rsidR="007F3829">
          <w:rPr>
            <w:noProof/>
            <w:webHidden/>
          </w:rPr>
        </w:r>
        <w:r w:rsidR="007F3829">
          <w:rPr>
            <w:noProof/>
            <w:webHidden/>
          </w:rPr>
          <w:fldChar w:fldCharType="separate"/>
        </w:r>
        <w:r w:rsidR="007F3829">
          <w:rPr>
            <w:noProof/>
            <w:webHidden/>
          </w:rPr>
          <w:t>4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0" w:history="1">
        <w:r w:rsidR="007F3829" w:rsidRPr="004D05AF">
          <w:rPr>
            <w:rStyle w:val="Hyperlink"/>
            <w:noProof/>
          </w:rPr>
          <w:t>Hình 3.24. Giao diện quản lý vị trí.</w:t>
        </w:r>
        <w:r w:rsidR="007F3829">
          <w:rPr>
            <w:noProof/>
            <w:webHidden/>
          </w:rPr>
          <w:tab/>
        </w:r>
        <w:r w:rsidR="007F3829">
          <w:rPr>
            <w:noProof/>
            <w:webHidden/>
          </w:rPr>
          <w:fldChar w:fldCharType="begin"/>
        </w:r>
        <w:r w:rsidR="007F3829">
          <w:rPr>
            <w:noProof/>
            <w:webHidden/>
          </w:rPr>
          <w:instrText xml:space="preserve"> PAGEREF _Toc51538710 \h </w:instrText>
        </w:r>
        <w:r w:rsidR="007F3829">
          <w:rPr>
            <w:noProof/>
            <w:webHidden/>
          </w:rPr>
        </w:r>
        <w:r w:rsidR="007F3829">
          <w:rPr>
            <w:noProof/>
            <w:webHidden/>
          </w:rPr>
          <w:fldChar w:fldCharType="separate"/>
        </w:r>
        <w:r w:rsidR="007F3829">
          <w:rPr>
            <w:noProof/>
            <w:webHidden/>
          </w:rPr>
          <w:t>41</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1" w:history="1">
        <w:r w:rsidR="007F3829" w:rsidRPr="004D05AF">
          <w:rPr>
            <w:rStyle w:val="Hyperlink"/>
            <w:noProof/>
          </w:rPr>
          <w:t>Hình 3.25. Giao diện quản lý tốt nghiệp.</w:t>
        </w:r>
        <w:r w:rsidR="007F3829">
          <w:rPr>
            <w:noProof/>
            <w:webHidden/>
          </w:rPr>
          <w:tab/>
        </w:r>
        <w:r w:rsidR="007F3829">
          <w:rPr>
            <w:noProof/>
            <w:webHidden/>
          </w:rPr>
          <w:fldChar w:fldCharType="begin"/>
        </w:r>
        <w:r w:rsidR="007F3829">
          <w:rPr>
            <w:noProof/>
            <w:webHidden/>
          </w:rPr>
          <w:instrText xml:space="preserve"> PAGEREF _Toc51538711 \h </w:instrText>
        </w:r>
        <w:r w:rsidR="007F3829">
          <w:rPr>
            <w:noProof/>
            <w:webHidden/>
          </w:rPr>
        </w:r>
        <w:r w:rsidR="007F3829">
          <w:rPr>
            <w:noProof/>
            <w:webHidden/>
          </w:rPr>
          <w:fldChar w:fldCharType="separate"/>
        </w:r>
        <w:r w:rsidR="007F3829">
          <w:rPr>
            <w:noProof/>
            <w:webHidden/>
          </w:rPr>
          <w:t>4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2" w:history="1">
        <w:r w:rsidR="007F3829" w:rsidRPr="004D05AF">
          <w:rPr>
            <w:rStyle w:val="Hyperlink"/>
            <w:noProof/>
          </w:rPr>
          <w:t>Hình 3.26. Giao diện tra cứu thông tin.</w:t>
        </w:r>
        <w:r w:rsidR="007F3829">
          <w:rPr>
            <w:noProof/>
            <w:webHidden/>
          </w:rPr>
          <w:tab/>
        </w:r>
        <w:r w:rsidR="007F3829">
          <w:rPr>
            <w:noProof/>
            <w:webHidden/>
          </w:rPr>
          <w:fldChar w:fldCharType="begin"/>
        </w:r>
        <w:r w:rsidR="007F3829">
          <w:rPr>
            <w:noProof/>
            <w:webHidden/>
          </w:rPr>
          <w:instrText xml:space="preserve"> PAGEREF _Toc51538712 \h </w:instrText>
        </w:r>
        <w:r w:rsidR="007F3829">
          <w:rPr>
            <w:noProof/>
            <w:webHidden/>
          </w:rPr>
        </w:r>
        <w:r w:rsidR="007F3829">
          <w:rPr>
            <w:noProof/>
            <w:webHidden/>
          </w:rPr>
          <w:fldChar w:fldCharType="separate"/>
        </w:r>
        <w:r w:rsidR="007F3829">
          <w:rPr>
            <w:noProof/>
            <w:webHidden/>
          </w:rPr>
          <w:t>42</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3" w:history="1">
        <w:r w:rsidR="007F3829" w:rsidRPr="004D05AF">
          <w:rPr>
            <w:rStyle w:val="Hyperlink"/>
            <w:noProof/>
          </w:rPr>
          <w:t>Hình 3.27. Giao diện cập nhật vị trí sinh viên.</w:t>
        </w:r>
        <w:r w:rsidR="007F3829">
          <w:rPr>
            <w:noProof/>
            <w:webHidden/>
          </w:rPr>
          <w:tab/>
        </w:r>
        <w:r w:rsidR="007F3829">
          <w:rPr>
            <w:noProof/>
            <w:webHidden/>
          </w:rPr>
          <w:fldChar w:fldCharType="begin"/>
        </w:r>
        <w:r w:rsidR="007F3829">
          <w:rPr>
            <w:noProof/>
            <w:webHidden/>
          </w:rPr>
          <w:instrText xml:space="preserve"> PAGEREF _Toc51538713 \h </w:instrText>
        </w:r>
        <w:r w:rsidR="007F3829">
          <w:rPr>
            <w:noProof/>
            <w:webHidden/>
          </w:rPr>
        </w:r>
        <w:r w:rsidR="007F3829">
          <w:rPr>
            <w:noProof/>
            <w:webHidden/>
          </w:rPr>
          <w:fldChar w:fldCharType="separate"/>
        </w:r>
        <w:r w:rsidR="007F3829">
          <w:rPr>
            <w:noProof/>
            <w:webHidden/>
          </w:rPr>
          <w:t>43</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4" w:history="1">
        <w:r w:rsidR="007F3829" w:rsidRPr="004D05AF">
          <w:rPr>
            <w:rStyle w:val="Hyperlink"/>
            <w:noProof/>
          </w:rPr>
          <w:t>Hình 4.1. Tập các folder trả về khi xuất map từ QGIS.</w:t>
        </w:r>
        <w:r w:rsidR="007F3829">
          <w:rPr>
            <w:noProof/>
            <w:webHidden/>
          </w:rPr>
          <w:tab/>
        </w:r>
        <w:r w:rsidR="007F3829">
          <w:rPr>
            <w:noProof/>
            <w:webHidden/>
          </w:rPr>
          <w:fldChar w:fldCharType="begin"/>
        </w:r>
        <w:r w:rsidR="007F3829">
          <w:rPr>
            <w:noProof/>
            <w:webHidden/>
          </w:rPr>
          <w:instrText xml:space="preserve"> PAGEREF _Toc51538714 \h </w:instrText>
        </w:r>
        <w:r w:rsidR="007F3829">
          <w:rPr>
            <w:noProof/>
            <w:webHidden/>
          </w:rPr>
        </w:r>
        <w:r w:rsidR="007F3829">
          <w:rPr>
            <w:noProof/>
            <w:webHidden/>
          </w:rPr>
          <w:fldChar w:fldCharType="separate"/>
        </w:r>
        <w:r w:rsidR="007F3829">
          <w:rPr>
            <w:noProof/>
            <w:webHidden/>
          </w:rPr>
          <w:t>44</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5" w:history="1">
        <w:r w:rsidR="007F3829" w:rsidRPr="004D05AF">
          <w:rPr>
            <w:rStyle w:val="Hyperlink"/>
            <w:noProof/>
          </w:rPr>
          <w:t>Hình 4.2. Giao diện kết quả tra cứu sinh viên.</w:t>
        </w:r>
        <w:r w:rsidR="007F3829">
          <w:rPr>
            <w:noProof/>
            <w:webHidden/>
          </w:rPr>
          <w:tab/>
        </w:r>
        <w:r w:rsidR="007F3829">
          <w:rPr>
            <w:noProof/>
            <w:webHidden/>
          </w:rPr>
          <w:fldChar w:fldCharType="begin"/>
        </w:r>
        <w:r w:rsidR="007F3829">
          <w:rPr>
            <w:noProof/>
            <w:webHidden/>
          </w:rPr>
          <w:instrText xml:space="preserve"> PAGEREF _Toc51538715 \h </w:instrText>
        </w:r>
        <w:r w:rsidR="007F3829">
          <w:rPr>
            <w:noProof/>
            <w:webHidden/>
          </w:rPr>
        </w:r>
        <w:r w:rsidR="007F3829">
          <w:rPr>
            <w:noProof/>
            <w:webHidden/>
          </w:rPr>
          <w:fldChar w:fldCharType="separate"/>
        </w:r>
        <w:r w:rsidR="007F3829">
          <w:rPr>
            <w:noProof/>
            <w:webHidden/>
          </w:rPr>
          <w:t>45</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6" w:history="1">
        <w:r w:rsidR="007F3829" w:rsidRPr="004D05AF">
          <w:rPr>
            <w:rStyle w:val="Hyperlink"/>
            <w:noProof/>
          </w:rPr>
          <w:t>Hình 4.3. Giao diện kết quả tra cứu theo lớp học.</w:t>
        </w:r>
        <w:r w:rsidR="007F3829">
          <w:rPr>
            <w:noProof/>
            <w:webHidden/>
          </w:rPr>
          <w:tab/>
        </w:r>
        <w:r w:rsidR="007F3829">
          <w:rPr>
            <w:noProof/>
            <w:webHidden/>
          </w:rPr>
          <w:fldChar w:fldCharType="begin"/>
        </w:r>
        <w:r w:rsidR="007F3829">
          <w:rPr>
            <w:noProof/>
            <w:webHidden/>
          </w:rPr>
          <w:instrText xml:space="preserve"> PAGEREF _Toc51538716 \h </w:instrText>
        </w:r>
        <w:r w:rsidR="007F3829">
          <w:rPr>
            <w:noProof/>
            <w:webHidden/>
          </w:rPr>
        </w:r>
        <w:r w:rsidR="007F3829">
          <w:rPr>
            <w:noProof/>
            <w:webHidden/>
          </w:rPr>
          <w:fldChar w:fldCharType="separate"/>
        </w:r>
        <w:r w:rsidR="007F3829">
          <w:rPr>
            <w:noProof/>
            <w:webHidden/>
          </w:rPr>
          <w:t>46</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7" w:history="1">
        <w:r w:rsidR="007F3829" w:rsidRPr="004D05AF">
          <w:rPr>
            <w:rStyle w:val="Hyperlink"/>
            <w:noProof/>
          </w:rPr>
          <w:t>Hình 4.4. Giao diện kết quả tra cứu theo ngành.</w:t>
        </w:r>
        <w:r w:rsidR="007F3829">
          <w:rPr>
            <w:noProof/>
            <w:webHidden/>
          </w:rPr>
          <w:tab/>
        </w:r>
        <w:r w:rsidR="007F3829">
          <w:rPr>
            <w:noProof/>
            <w:webHidden/>
          </w:rPr>
          <w:fldChar w:fldCharType="begin"/>
        </w:r>
        <w:r w:rsidR="007F3829">
          <w:rPr>
            <w:noProof/>
            <w:webHidden/>
          </w:rPr>
          <w:instrText xml:space="preserve"> PAGEREF _Toc51538717 \h </w:instrText>
        </w:r>
        <w:r w:rsidR="007F3829">
          <w:rPr>
            <w:noProof/>
            <w:webHidden/>
          </w:rPr>
        </w:r>
        <w:r w:rsidR="007F3829">
          <w:rPr>
            <w:noProof/>
            <w:webHidden/>
          </w:rPr>
          <w:fldChar w:fldCharType="separate"/>
        </w:r>
        <w:r w:rsidR="007F3829">
          <w:rPr>
            <w:noProof/>
            <w:webHidden/>
          </w:rPr>
          <w:t>47</w:t>
        </w:r>
        <w:r w:rsidR="007F3829">
          <w:rPr>
            <w:noProof/>
            <w:webHidden/>
          </w:rPr>
          <w:fldChar w:fldCharType="end"/>
        </w:r>
      </w:hyperlink>
    </w:p>
    <w:p w:rsidR="007F3829" w:rsidRDefault="00B406F9">
      <w:pPr>
        <w:pStyle w:val="TOC1"/>
        <w:tabs>
          <w:tab w:val="right" w:leader="dot" w:pos="9062"/>
        </w:tabs>
        <w:rPr>
          <w:rFonts w:asciiTheme="minorHAnsi" w:hAnsiTheme="minorHAnsi" w:cstheme="minorBidi"/>
          <w:noProof/>
          <w:sz w:val="22"/>
          <w:szCs w:val="22"/>
          <w:lang w:eastAsia="en-US"/>
        </w:rPr>
      </w:pPr>
      <w:hyperlink w:anchor="_Toc51538718" w:history="1">
        <w:r w:rsidR="007F3829" w:rsidRPr="004D05AF">
          <w:rPr>
            <w:rStyle w:val="Hyperlink"/>
            <w:noProof/>
          </w:rPr>
          <w:t>Hình 4.5. Giao diện kết quả tổng quát.</w:t>
        </w:r>
        <w:r w:rsidR="007F3829">
          <w:rPr>
            <w:noProof/>
            <w:webHidden/>
          </w:rPr>
          <w:tab/>
        </w:r>
        <w:r w:rsidR="007F3829">
          <w:rPr>
            <w:noProof/>
            <w:webHidden/>
          </w:rPr>
          <w:fldChar w:fldCharType="begin"/>
        </w:r>
        <w:r w:rsidR="007F3829">
          <w:rPr>
            <w:noProof/>
            <w:webHidden/>
          </w:rPr>
          <w:instrText xml:space="preserve"> PAGEREF _Toc51538718 \h </w:instrText>
        </w:r>
        <w:r w:rsidR="007F3829">
          <w:rPr>
            <w:noProof/>
            <w:webHidden/>
          </w:rPr>
        </w:r>
        <w:r w:rsidR="007F3829">
          <w:rPr>
            <w:noProof/>
            <w:webHidden/>
          </w:rPr>
          <w:fldChar w:fldCharType="separate"/>
        </w:r>
        <w:r w:rsidR="007F3829">
          <w:rPr>
            <w:noProof/>
            <w:webHidden/>
          </w:rPr>
          <w:t>48</w:t>
        </w:r>
        <w:r w:rsidR="007F3829">
          <w:rPr>
            <w:noProof/>
            <w:webHidden/>
          </w:rPr>
          <w:fldChar w:fldCharType="end"/>
        </w:r>
      </w:hyperlink>
    </w:p>
    <w:p w:rsidR="00127D1D" w:rsidRDefault="007F3829">
      <w:pPr>
        <w:rPr>
          <w:sz w:val="32"/>
          <w:szCs w:val="32"/>
        </w:rPr>
      </w:pPr>
      <w:r>
        <w:rPr>
          <w:sz w:val="32"/>
          <w:szCs w:val="32"/>
        </w:rPr>
        <w:fldChar w:fldCharType="end"/>
      </w:r>
      <w:r w:rsidR="00127D1D">
        <w:rPr>
          <w:sz w:val="32"/>
          <w:szCs w:val="32"/>
        </w:rPr>
        <w:br w:type="page"/>
      </w:r>
    </w:p>
    <w:p w:rsidR="00127D1D" w:rsidRDefault="00127D1D" w:rsidP="007E664A">
      <w:pPr>
        <w:rPr>
          <w:sz w:val="32"/>
          <w:szCs w:val="32"/>
        </w:rPr>
        <w:sectPr w:rsidR="00127D1D" w:rsidSect="00127D1D">
          <w:footerReference w:type="default" r:id="rId11"/>
          <w:pgSz w:w="11907" w:h="16840" w:code="9"/>
          <w:pgMar w:top="1134" w:right="1134" w:bottom="1134" w:left="1701" w:header="720" w:footer="720" w:gutter="0"/>
          <w:pgNumType w:fmt="lowerRoman" w:start="1"/>
          <w:cols w:space="720"/>
          <w:docGrid w:linePitch="360"/>
        </w:sectPr>
      </w:pPr>
    </w:p>
    <w:p w:rsidR="00F116CF" w:rsidRPr="00E93232" w:rsidRDefault="00BC3840" w:rsidP="007E664A">
      <w:pPr>
        <w:rPr>
          <w:sz w:val="32"/>
          <w:szCs w:val="32"/>
        </w:rPr>
      </w:pPr>
      <w:r w:rsidRPr="00E93232">
        <w:rPr>
          <w:sz w:val="32"/>
          <w:szCs w:val="32"/>
        </w:rPr>
        <w:lastRenderedPageBreak/>
        <w:t>ĐẶT VẤN ĐỀ</w:t>
      </w:r>
    </w:p>
    <w:p w:rsidR="00BC3840" w:rsidRPr="00062A81" w:rsidRDefault="00BC3840" w:rsidP="00062A81">
      <w:pPr>
        <w:rPr>
          <w:b/>
        </w:rPr>
      </w:pPr>
      <w:r w:rsidRPr="00062A81">
        <w:rPr>
          <w:b/>
        </w:rPr>
        <w:t>Lý do chọn đề tài</w:t>
      </w:r>
    </w:p>
    <w:p w:rsidR="00BC3840" w:rsidRPr="00A64653" w:rsidRDefault="00C93683" w:rsidP="001A13EF">
      <w:pPr>
        <w:ind w:firstLine="540"/>
        <w:rPr>
          <w:rFonts w:cs="Times New Roman"/>
        </w:rPr>
      </w:pPr>
      <w:r w:rsidRPr="00A64653">
        <w:rPr>
          <w:rFonts w:cs="Times New Roman"/>
        </w:rPr>
        <w:t>Quản lý sinh viên  luôn là công việc hàng đầu của các trường đại học. Với số lượng lớn sinh viên hàng năm nhập học và ra trường thì công tác quản lý sinh viên thật sự rất quan trọng.</w:t>
      </w:r>
    </w:p>
    <w:p w:rsidR="00C93683" w:rsidRPr="00A64653" w:rsidRDefault="00C93683" w:rsidP="001A13EF">
      <w:pPr>
        <w:ind w:firstLine="540"/>
        <w:rPr>
          <w:rFonts w:cs="Times New Roman"/>
        </w:rPr>
      </w:pPr>
      <w:r w:rsidRPr="00A64653">
        <w:rPr>
          <w:rFonts w:cs="Times New Roman"/>
        </w:rPr>
        <w:t xml:space="preserve">Trước đây, việc điều chỉnh, </w:t>
      </w:r>
      <w:r w:rsidR="00263CFC">
        <w:rPr>
          <w:rFonts w:cs="Times New Roman"/>
        </w:rPr>
        <w:t>bổ s</w:t>
      </w:r>
      <w:r w:rsidRPr="00A64653">
        <w:rPr>
          <w:rFonts w:cs="Times New Roman"/>
        </w:rPr>
        <w:t xml:space="preserve">ung thông tin thật sự khó khăn và không </w:t>
      </w:r>
      <w:r w:rsidR="005A3FF5">
        <w:rPr>
          <w:rFonts w:cs="Times New Roman"/>
        </w:rPr>
        <w:t>rõ</w:t>
      </w:r>
      <w:r w:rsidRPr="00A64653">
        <w:rPr>
          <w:rFonts w:cs="Times New Roman"/>
        </w:rPr>
        <w:t xml:space="preserve"> ràng, việc tìm kiếm thông tin của sinh viên </w:t>
      </w:r>
      <w:r w:rsidR="005A3FF5">
        <w:rPr>
          <w:rFonts w:cs="Times New Roman"/>
        </w:rPr>
        <w:t>cũng</w:t>
      </w:r>
      <w:r w:rsidRPr="00A64653">
        <w:rPr>
          <w:rFonts w:cs="Times New Roman"/>
        </w:rPr>
        <w:t xml:space="preserve"> mất nhiều thời gian và độ chính xác kém. Cùng với sự phát triển của công nghệ nói chung và Công nghệ thông tin nói riêng, thay vì phải ghi sổ sách để lưu </w:t>
      </w:r>
      <w:r w:rsidR="005A3FF5">
        <w:rPr>
          <w:rFonts w:cs="Times New Roman"/>
        </w:rPr>
        <w:t>trữ</w:t>
      </w:r>
      <w:r w:rsidRPr="00A64653">
        <w:rPr>
          <w:rFonts w:cs="Times New Roman"/>
        </w:rPr>
        <w:t xml:space="preserve"> thông tin trên giấy tờ truyền thống. Thì giờ đây đã có những nền tảng mới giúp </w:t>
      </w:r>
      <w:r w:rsidR="005A3FF5">
        <w:rPr>
          <w:rFonts w:cs="Times New Roman"/>
        </w:rPr>
        <w:t>hỗ</w:t>
      </w:r>
      <w:r w:rsidR="00D77072" w:rsidRPr="00A64653">
        <w:rPr>
          <w:rFonts w:cs="Times New Roman"/>
        </w:rPr>
        <w:t xml:space="preserve"> trợ cho </w:t>
      </w:r>
      <w:r w:rsidRPr="00A64653">
        <w:rPr>
          <w:rFonts w:cs="Times New Roman"/>
        </w:rPr>
        <w:t xml:space="preserve">việc quản lý sinh viên được </w:t>
      </w:r>
      <w:r w:rsidR="005A3FF5">
        <w:rPr>
          <w:rFonts w:cs="Times New Roman"/>
        </w:rPr>
        <w:t>dễ</w:t>
      </w:r>
      <w:r w:rsidRPr="00A64653">
        <w:rPr>
          <w:rFonts w:cs="Times New Roman"/>
        </w:rPr>
        <w:t xml:space="preserve"> dàng hơn.</w:t>
      </w:r>
    </w:p>
    <w:p w:rsidR="00C93683" w:rsidRPr="00A64653" w:rsidRDefault="00C93683" w:rsidP="001A13EF">
      <w:pPr>
        <w:ind w:firstLine="540"/>
        <w:rPr>
          <w:rFonts w:cs="Times New Roman"/>
        </w:rPr>
      </w:pPr>
      <w:r w:rsidRPr="00A64653">
        <w:rPr>
          <w:rFonts w:cs="Times New Roman"/>
        </w:rPr>
        <w:t xml:space="preserve"> </w:t>
      </w:r>
      <w:r w:rsidR="006E3F04" w:rsidRPr="00A64653">
        <w:rPr>
          <w:rFonts w:cs="Times New Roman"/>
        </w:rPr>
        <w:t>Tuy</w:t>
      </w:r>
      <w:r w:rsidR="00D77072" w:rsidRPr="00A64653">
        <w:rPr>
          <w:rFonts w:cs="Times New Roman"/>
        </w:rPr>
        <w:t xml:space="preserve"> nhiên, </w:t>
      </w:r>
      <w:r w:rsidR="005A3FF5">
        <w:rPr>
          <w:rFonts w:cs="Times New Roman"/>
        </w:rPr>
        <w:t>vẫn</w:t>
      </w:r>
      <w:r w:rsidR="00D77072" w:rsidRPr="00A64653">
        <w:rPr>
          <w:rFonts w:cs="Times New Roman"/>
        </w:rPr>
        <w:t xml:space="preserve"> còn tồn đọng những hạn chế trong quản lý sinh viên của các trường nói chung và trường Đại học Tây Nguyên nói riêng, </w:t>
      </w:r>
      <w:r w:rsidR="005A3FF5">
        <w:rPr>
          <w:rFonts w:cs="Times New Roman"/>
        </w:rPr>
        <w:t>một</w:t>
      </w:r>
      <w:r w:rsidR="006E3F04" w:rsidRPr="00A64653">
        <w:rPr>
          <w:rFonts w:cs="Times New Roman"/>
        </w:rPr>
        <w:t xml:space="preserve"> trong số đó là vấn đề quản lý tạm trú của sinh viên. Cho đến nay, Trường Đại học Tây Nguyên </w:t>
      </w:r>
      <w:r w:rsidR="005A3FF5">
        <w:rPr>
          <w:rFonts w:cs="Times New Roman"/>
        </w:rPr>
        <w:t>vẫn</w:t>
      </w:r>
      <w:r w:rsidR="006E3F04" w:rsidRPr="00A64653">
        <w:rPr>
          <w:rFonts w:cs="Times New Roman"/>
        </w:rPr>
        <w:t xml:space="preserve"> chưa </w:t>
      </w:r>
      <w:r w:rsidR="001A3D80" w:rsidRPr="00A64653">
        <w:rPr>
          <w:rFonts w:cs="Times New Roman"/>
        </w:rPr>
        <w:t xml:space="preserve">thực hiện </w:t>
      </w:r>
      <w:r w:rsidR="006E3F04" w:rsidRPr="00A64653">
        <w:rPr>
          <w:rFonts w:cs="Times New Roman"/>
        </w:rPr>
        <w:t xml:space="preserve">quản lý </w:t>
      </w:r>
      <w:r w:rsidR="001A3D80" w:rsidRPr="00A64653">
        <w:rPr>
          <w:rFonts w:cs="Times New Roman"/>
        </w:rPr>
        <w:t xml:space="preserve">tốt </w:t>
      </w:r>
      <w:r w:rsidR="006E3F04" w:rsidRPr="00A64653">
        <w:rPr>
          <w:rFonts w:cs="Times New Roman"/>
        </w:rPr>
        <w:t>vấn đề tạm trú, trong khi đó, phần lớn sinh viên trường là các sinh viên đến từ nơi khác, nhập học tại Trường và sống tạ</w:t>
      </w:r>
      <w:r w:rsidR="005A3FF5">
        <w:rPr>
          <w:rFonts w:cs="Times New Roman"/>
        </w:rPr>
        <w:t>m trú xuyên s</w:t>
      </w:r>
      <w:r w:rsidR="006E3F04" w:rsidRPr="00A64653">
        <w:rPr>
          <w:rFonts w:cs="Times New Roman"/>
        </w:rPr>
        <w:t>uốt quá trình học tập.</w:t>
      </w:r>
    </w:p>
    <w:p w:rsidR="00342E7B" w:rsidRPr="00A64653" w:rsidRDefault="00A74473" w:rsidP="001A13EF">
      <w:pPr>
        <w:ind w:firstLine="540"/>
        <w:rPr>
          <w:rFonts w:cs="Times New Roman"/>
        </w:rPr>
      </w:pPr>
      <w:r w:rsidRPr="00A64653">
        <w:rPr>
          <w:rFonts w:cs="Times New Roman"/>
        </w:rPr>
        <w:t>Khó</w:t>
      </w:r>
      <w:r w:rsidR="00BD732B" w:rsidRPr="00A64653">
        <w:rPr>
          <w:rFonts w:cs="Times New Roman"/>
        </w:rPr>
        <w:t xml:space="preserve"> khăn hơn là khi trong quá trình học tập và rèn luyện tại </w:t>
      </w:r>
      <w:r w:rsidR="001A3D80" w:rsidRPr="00A64653">
        <w:rPr>
          <w:rFonts w:cs="Times New Roman"/>
        </w:rPr>
        <w:t>trường</w:t>
      </w:r>
      <w:r w:rsidR="00BD732B" w:rsidRPr="00A64653">
        <w:rPr>
          <w:rFonts w:cs="Times New Roman"/>
        </w:rPr>
        <w:t xml:space="preserve">, thì hầu hết các sinh viên </w:t>
      </w:r>
      <w:r w:rsidR="005A3FF5">
        <w:rPr>
          <w:rFonts w:cs="Times New Roman"/>
        </w:rPr>
        <w:t>sẽ</w:t>
      </w:r>
      <w:r w:rsidR="001A3D80" w:rsidRPr="00A64653">
        <w:rPr>
          <w:rFonts w:cs="Times New Roman"/>
        </w:rPr>
        <w:t xml:space="preserve"> chuyển vị trí tạm trú ít nhấ</w:t>
      </w:r>
      <w:r w:rsidR="00517A60">
        <w:rPr>
          <w:rFonts w:cs="Times New Roman"/>
        </w:rPr>
        <w:t>t một</w:t>
      </w:r>
      <w:r w:rsidR="001A3D80" w:rsidRPr="00A64653">
        <w:rPr>
          <w:rFonts w:cs="Times New Roman"/>
        </w:rPr>
        <w:t xml:space="preserve"> lần. Việc thay đổi nơi ở</w:t>
      </w:r>
      <w:r w:rsidR="005A3FF5">
        <w:rPr>
          <w:rFonts w:cs="Times New Roman"/>
        </w:rPr>
        <w:t xml:space="preserve"> một</w:t>
      </w:r>
      <w:r w:rsidR="001A3D80" w:rsidRPr="00A64653">
        <w:rPr>
          <w:rFonts w:cs="Times New Roman"/>
        </w:rPr>
        <w:t xml:space="preserve"> cách thường xuyên, </w:t>
      </w:r>
      <w:r w:rsidR="00B776EA" w:rsidRPr="00A64653">
        <w:rPr>
          <w:rFonts w:cs="Times New Roman"/>
        </w:rPr>
        <w:t>bất kỳ địa điểm</w:t>
      </w:r>
      <w:r w:rsidR="001A3D80" w:rsidRPr="00A64653">
        <w:rPr>
          <w:rFonts w:cs="Times New Roman"/>
        </w:rPr>
        <w:t xml:space="preserve"> nào</w:t>
      </w:r>
      <w:r w:rsidR="0087465C" w:rsidRPr="00A64653">
        <w:rPr>
          <w:rFonts w:cs="Times New Roman"/>
        </w:rPr>
        <w:t xml:space="preserve"> và</w:t>
      </w:r>
      <w:r w:rsidR="001A3D80" w:rsidRPr="00A64653">
        <w:rPr>
          <w:rFonts w:cs="Times New Roman"/>
        </w:rPr>
        <w:t xml:space="preserve"> vào thời gian nào khiến cho việc cập nhật trong quản lý tạm trú của sinh viên đã khó thêm khó.</w:t>
      </w:r>
    </w:p>
    <w:p w:rsidR="00A74473" w:rsidRPr="00A64653" w:rsidRDefault="00342E7B" w:rsidP="001A13EF">
      <w:pPr>
        <w:ind w:firstLine="540"/>
        <w:rPr>
          <w:rFonts w:cs="Times New Roman"/>
        </w:rPr>
      </w:pPr>
      <w:r w:rsidRPr="00A64653">
        <w:rPr>
          <w:rFonts w:cs="Times New Roman"/>
        </w:rPr>
        <w:t xml:space="preserve">Với mong muốn giải quyết các vấn đề khó khăn trong điều chỉnh, </w:t>
      </w:r>
      <w:r w:rsidR="00AA29C4" w:rsidRPr="00A64653">
        <w:rPr>
          <w:rFonts w:cs="Times New Roman"/>
        </w:rPr>
        <w:t>bổ</w:t>
      </w:r>
      <w:r w:rsidR="00263CFC">
        <w:rPr>
          <w:rFonts w:cs="Times New Roman"/>
        </w:rPr>
        <w:t xml:space="preserve"> s</w:t>
      </w:r>
      <w:r w:rsidRPr="00A64653">
        <w:rPr>
          <w:rFonts w:cs="Times New Roman"/>
        </w:rPr>
        <w:t xml:space="preserve">ung thông tin, </w:t>
      </w:r>
      <w:r w:rsidR="00A74473" w:rsidRPr="00A64653">
        <w:rPr>
          <w:rFonts w:cs="Times New Roman"/>
        </w:rPr>
        <w:t xml:space="preserve">tiết kiệm thời gian truy vấn và nâng cao độ chính xác, </w:t>
      </w:r>
      <w:r w:rsidRPr="00A64653">
        <w:rPr>
          <w:rFonts w:cs="Times New Roman"/>
        </w:rPr>
        <w:t xml:space="preserve">tìm kiếm giải pháp </w:t>
      </w:r>
      <w:r w:rsidR="00263CFC">
        <w:rPr>
          <w:rFonts w:cs="Times New Roman"/>
        </w:rPr>
        <w:t>hỗ</w:t>
      </w:r>
      <w:r w:rsidRPr="00A64653">
        <w:rPr>
          <w:rFonts w:cs="Times New Roman"/>
        </w:rPr>
        <w:t xml:space="preserve"> trợ công tác quản lý tạm trú của sinh viên đơn giản và hiệu quả</w:t>
      </w:r>
      <w:r w:rsidR="00A74473" w:rsidRPr="00A64653">
        <w:rPr>
          <w:rFonts w:cs="Times New Roman"/>
        </w:rPr>
        <w:t xml:space="preserve"> hơn.</w:t>
      </w:r>
    </w:p>
    <w:p w:rsidR="006016F1" w:rsidRPr="00A64653" w:rsidRDefault="00A74473" w:rsidP="001A13EF">
      <w:pPr>
        <w:ind w:firstLine="540"/>
        <w:rPr>
          <w:rFonts w:cs="Times New Roman"/>
        </w:rPr>
      </w:pPr>
      <w:r w:rsidRPr="00A64653">
        <w:rPr>
          <w:rFonts w:cs="Times New Roman"/>
        </w:rPr>
        <w:t xml:space="preserve">Bản đồ là bản vẽ đơn giản, miêu tả chính xác, chi tiết một không gian, địa điểm và hiển thị những thông số liên quan đến vị trí ấy đối với những vị trí xung </w:t>
      </w:r>
      <w:r w:rsidR="006016F1" w:rsidRPr="00A64653">
        <w:rPr>
          <w:rFonts w:cs="Times New Roman"/>
        </w:rPr>
        <w:t>quanh</w:t>
      </w:r>
      <w:r w:rsidRPr="00A64653">
        <w:rPr>
          <w:rFonts w:cs="Times New Roman"/>
        </w:rPr>
        <w:t>.</w:t>
      </w:r>
      <w:r w:rsidR="006016F1" w:rsidRPr="00A64653">
        <w:rPr>
          <w:rFonts w:cs="Times New Roman"/>
        </w:rPr>
        <w:t xml:space="preserve"> Nhờ có khả năng hiển thị thông tin vị</w:t>
      </w:r>
      <w:r w:rsidR="00517A60">
        <w:rPr>
          <w:rFonts w:cs="Times New Roman"/>
        </w:rPr>
        <w:t xml:space="preserve"> trí một</w:t>
      </w:r>
      <w:r w:rsidR="006016F1" w:rsidRPr="00A64653">
        <w:rPr>
          <w:rFonts w:cs="Times New Roman"/>
        </w:rPr>
        <w:t xml:space="preserve"> cách chính xác, bao quát, bản đồ trở thành một phương tiện truyền tải thông tin vị trí tạm trú sinh viên thật sự phù hợp.</w:t>
      </w:r>
      <w:r w:rsidR="009E07F9" w:rsidRPr="00A64653">
        <w:rPr>
          <w:rFonts w:cs="Times New Roman"/>
        </w:rPr>
        <w:t xml:space="preserve"> </w:t>
      </w:r>
      <w:r w:rsidR="006016F1" w:rsidRPr="00A64653">
        <w:rPr>
          <w:rFonts w:cs="Times New Roman"/>
        </w:rPr>
        <w:t xml:space="preserve">Xây dựng </w:t>
      </w:r>
      <w:r w:rsidR="00263CFC">
        <w:rPr>
          <w:rFonts w:cs="Times New Roman"/>
        </w:rPr>
        <w:t>một</w:t>
      </w:r>
      <w:r w:rsidR="006016F1" w:rsidRPr="00A64653">
        <w:rPr>
          <w:rFonts w:cs="Times New Roman"/>
        </w:rPr>
        <w:t xml:space="preserve"> bản đồ tạm trú trên website </w:t>
      </w:r>
      <w:r w:rsidR="009E07F9" w:rsidRPr="00A64653">
        <w:rPr>
          <w:rFonts w:cs="Times New Roman"/>
        </w:rPr>
        <w:t>giúp cho cán bộ giáo viên, sinh viên truy cập, tìm kiếm và bổ</w:t>
      </w:r>
      <w:r w:rsidR="00517A60">
        <w:rPr>
          <w:rFonts w:cs="Times New Roman"/>
        </w:rPr>
        <w:t xml:space="preserve"> s</w:t>
      </w:r>
      <w:r w:rsidR="009E07F9" w:rsidRPr="00A64653">
        <w:rPr>
          <w:rFonts w:cs="Times New Roman"/>
        </w:rPr>
        <w:t xml:space="preserve">ung thông tin một cách </w:t>
      </w:r>
      <w:r w:rsidR="00517A60">
        <w:rPr>
          <w:rFonts w:cs="Times New Roman"/>
        </w:rPr>
        <w:t>dễ</w:t>
      </w:r>
      <w:r w:rsidR="009E07F9" w:rsidRPr="00A64653">
        <w:rPr>
          <w:rFonts w:cs="Times New Roman"/>
        </w:rPr>
        <w:t xml:space="preserve"> dàng hơn.</w:t>
      </w:r>
    </w:p>
    <w:p w:rsidR="00BD732B" w:rsidRPr="00A64653" w:rsidRDefault="00A74473" w:rsidP="001A13EF">
      <w:pPr>
        <w:ind w:firstLine="540"/>
        <w:rPr>
          <w:rFonts w:cs="Times New Roman"/>
        </w:rPr>
      </w:pPr>
      <w:r w:rsidRPr="00A64653">
        <w:rPr>
          <w:rFonts w:cs="Times New Roman"/>
        </w:rPr>
        <w:t xml:space="preserve">Được sự đồng ý hướng </w:t>
      </w:r>
      <w:r w:rsidR="00517A60">
        <w:rPr>
          <w:rFonts w:cs="Times New Roman"/>
        </w:rPr>
        <w:t>dẫn</w:t>
      </w:r>
      <w:r w:rsidRPr="00A64653">
        <w:rPr>
          <w:rFonts w:cs="Times New Roman"/>
        </w:rPr>
        <w:t xml:space="preserve"> của </w:t>
      </w:r>
      <w:r w:rsidR="009E07F9" w:rsidRPr="00A64653">
        <w:rPr>
          <w:rFonts w:cs="Times New Roman"/>
        </w:rPr>
        <w:t>Ths.</w:t>
      </w:r>
      <w:r w:rsidRPr="00A64653">
        <w:rPr>
          <w:rFonts w:cs="Times New Roman"/>
        </w:rPr>
        <w:t>Nguyễn Thị Như, em quyết định thực hiện chuyên đề với tên đề</w:t>
      </w:r>
      <w:r w:rsidR="009E19C0">
        <w:rPr>
          <w:rFonts w:cs="Times New Roman"/>
        </w:rPr>
        <w:t xml:space="preserve"> tài: </w:t>
      </w:r>
      <w:r w:rsidRPr="00A64653">
        <w:rPr>
          <w:rFonts w:cs="Times New Roman"/>
        </w:rPr>
        <w:t>“ Xây dựng bản đồ đị</w:t>
      </w:r>
      <w:r w:rsidR="002637C9">
        <w:rPr>
          <w:rFonts w:cs="Times New Roman"/>
        </w:rPr>
        <w:t>a lý trên w</w:t>
      </w:r>
      <w:r w:rsidRPr="00A64653">
        <w:rPr>
          <w:rFonts w:cs="Times New Roman"/>
        </w:rPr>
        <w:t>eb</w:t>
      </w:r>
      <w:r w:rsidR="00263CFC">
        <w:rPr>
          <w:rFonts w:cs="Times New Roman"/>
        </w:rPr>
        <w:t>site</w:t>
      </w:r>
      <w:r w:rsidRPr="00A64653">
        <w:rPr>
          <w:rFonts w:cs="Times New Roman"/>
        </w:rPr>
        <w:t xml:space="preserve">” </w:t>
      </w:r>
      <w:r w:rsidR="00461616" w:rsidRPr="00A64653">
        <w:rPr>
          <w:rFonts w:cs="Times New Roman"/>
        </w:rPr>
        <w:t>với mụ</w:t>
      </w:r>
      <w:r w:rsidR="00213FFC" w:rsidRPr="00A64653">
        <w:rPr>
          <w:rFonts w:cs="Times New Roman"/>
        </w:rPr>
        <w:t>c tiêu</w:t>
      </w:r>
      <w:r w:rsidR="00BF2CDE" w:rsidRPr="00A64653">
        <w:rPr>
          <w:rFonts w:cs="Times New Roman"/>
        </w:rPr>
        <w:t xml:space="preserve"> gần là</w:t>
      </w:r>
      <w:r w:rsidR="00213FFC" w:rsidRPr="00A64653">
        <w:rPr>
          <w:rFonts w:cs="Times New Roman"/>
        </w:rPr>
        <w:t xml:space="preserve"> </w:t>
      </w:r>
      <w:r w:rsidRPr="00A64653">
        <w:rPr>
          <w:rFonts w:cs="Times New Roman"/>
        </w:rPr>
        <w:t>phục vụ</w:t>
      </w:r>
      <w:r w:rsidR="009E07F9" w:rsidRPr="00A64653">
        <w:rPr>
          <w:rFonts w:cs="Times New Roman"/>
        </w:rPr>
        <w:t xml:space="preserve"> cho công tác</w:t>
      </w:r>
      <w:r w:rsidRPr="00A64653">
        <w:rPr>
          <w:rFonts w:cs="Times New Roman"/>
        </w:rPr>
        <w:t xml:space="preserve"> quản lý tạm trú của sinh viên</w:t>
      </w:r>
      <w:r w:rsidR="00461616" w:rsidRPr="00A64653">
        <w:rPr>
          <w:rFonts w:cs="Times New Roman"/>
        </w:rPr>
        <w:t xml:space="preserve"> trường Đại học Tây Nguyên</w:t>
      </w:r>
      <w:r w:rsidRPr="00A64653">
        <w:rPr>
          <w:rFonts w:cs="Times New Roman"/>
        </w:rPr>
        <w:t>.</w:t>
      </w:r>
    </w:p>
    <w:p w:rsidR="0084798C" w:rsidRPr="00062A81" w:rsidRDefault="0084798C" w:rsidP="00062A81">
      <w:pPr>
        <w:rPr>
          <w:b/>
        </w:rPr>
      </w:pPr>
      <w:r w:rsidRPr="00062A81">
        <w:rPr>
          <w:b/>
        </w:rPr>
        <w:lastRenderedPageBreak/>
        <w:t xml:space="preserve">Mục tiêu </w:t>
      </w:r>
      <w:r w:rsidR="00517A60">
        <w:rPr>
          <w:b/>
        </w:rPr>
        <w:t>nghiên</w:t>
      </w:r>
      <w:r w:rsidRPr="00062A81">
        <w:rPr>
          <w:b/>
        </w:rPr>
        <w:t xml:space="preserve"> cứu</w:t>
      </w:r>
    </w:p>
    <w:p w:rsidR="0084798C" w:rsidRPr="00A64653" w:rsidRDefault="0084798C" w:rsidP="001A13EF">
      <w:pPr>
        <w:pStyle w:val="ListParagraph"/>
        <w:numPr>
          <w:ilvl w:val="0"/>
          <w:numId w:val="1"/>
        </w:numPr>
        <w:rPr>
          <w:rFonts w:cs="Times New Roman"/>
          <w:b/>
        </w:rPr>
      </w:pPr>
      <w:r w:rsidRPr="00A64653">
        <w:rPr>
          <w:rFonts w:cs="Times New Roman"/>
        </w:rPr>
        <w:t>Tìm hiểu về QGIS</w:t>
      </w:r>
    </w:p>
    <w:p w:rsidR="0084798C" w:rsidRPr="00A64653" w:rsidRDefault="0084798C" w:rsidP="001A13EF">
      <w:pPr>
        <w:pStyle w:val="ListParagraph"/>
        <w:numPr>
          <w:ilvl w:val="0"/>
          <w:numId w:val="1"/>
        </w:numPr>
        <w:rPr>
          <w:rFonts w:cs="Times New Roman"/>
          <w:b/>
        </w:rPr>
      </w:pPr>
      <w:r w:rsidRPr="00A64653">
        <w:rPr>
          <w:rFonts w:cs="Times New Roman"/>
        </w:rPr>
        <w:t>Xây dựng bản đồ với QGIS</w:t>
      </w:r>
    </w:p>
    <w:p w:rsidR="0084798C" w:rsidRPr="00A64653" w:rsidRDefault="0084798C" w:rsidP="001A13EF">
      <w:pPr>
        <w:pStyle w:val="ListParagraph"/>
        <w:numPr>
          <w:ilvl w:val="0"/>
          <w:numId w:val="1"/>
        </w:numPr>
        <w:rPr>
          <w:rFonts w:cs="Times New Roman"/>
          <w:b/>
        </w:rPr>
      </w:pPr>
      <w:r w:rsidRPr="00A64653">
        <w:rPr>
          <w:rFonts w:cs="Times New Roman"/>
        </w:rPr>
        <w:t xml:space="preserve">Tìm hiểu một số cách </w:t>
      </w:r>
      <w:r w:rsidR="00685663" w:rsidRPr="00A64653">
        <w:rPr>
          <w:rFonts w:cs="Times New Roman"/>
        </w:rPr>
        <w:t xml:space="preserve">thức </w:t>
      </w:r>
      <w:r w:rsidRPr="00A64653">
        <w:rPr>
          <w:rFonts w:cs="Times New Roman"/>
        </w:rPr>
        <w:t>quản lý tạm trú sinh viên</w:t>
      </w:r>
    </w:p>
    <w:p w:rsidR="0084798C" w:rsidRPr="00A64653" w:rsidRDefault="0084798C" w:rsidP="001A13EF">
      <w:pPr>
        <w:pStyle w:val="ListParagraph"/>
        <w:numPr>
          <w:ilvl w:val="0"/>
          <w:numId w:val="1"/>
        </w:numPr>
        <w:rPr>
          <w:rFonts w:cs="Times New Roman"/>
          <w:b/>
        </w:rPr>
      </w:pPr>
      <w:r w:rsidRPr="00A64653">
        <w:rPr>
          <w:rFonts w:cs="Times New Roman"/>
        </w:rPr>
        <w:t xml:space="preserve">Xây dựng bản </w:t>
      </w:r>
      <w:r w:rsidR="00DE3E58" w:rsidRPr="00A64653">
        <w:rPr>
          <w:rFonts w:cs="Times New Roman"/>
        </w:rPr>
        <w:t>đồ</w:t>
      </w:r>
      <w:r w:rsidRPr="00A64653">
        <w:rPr>
          <w:rFonts w:cs="Times New Roman"/>
        </w:rPr>
        <w:t xml:space="preserve"> địa lý trên Website</w:t>
      </w:r>
    </w:p>
    <w:p w:rsidR="0084798C" w:rsidRPr="00A64653" w:rsidRDefault="0084798C" w:rsidP="001A13EF">
      <w:pPr>
        <w:rPr>
          <w:rFonts w:cs="Times New Roman"/>
          <w:b/>
        </w:rPr>
      </w:pPr>
    </w:p>
    <w:p w:rsidR="006C6EDD" w:rsidRPr="00A64653" w:rsidRDefault="006C6EDD" w:rsidP="001A13EF">
      <w:pPr>
        <w:rPr>
          <w:rFonts w:cs="Times New Roman"/>
        </w:rPr>
      </w:pPr>
      <w:r w:rsidRPr="00A64653">
        <w:rPr>
          <w:rFonts w:cs="Times New Roman"/>
        </w:rPr>
        <w:br w:type="page"/>
      </w:r>
    </w:p>
    <w:p w:rsidR="00B944F8" w:rsidRPr="00A64653" w:rsidRDefault="006C6EDD" w:rsidP="00E93232">
      <w:pPr>
        <w:pStyle w:val="Heading1"/>
      </w:pPr>
      <w:bookmarkStart w:id="3" w:name="_Toc51538723"/>
      <w:r w:rsidRPr="00A64653">
        <w:lastRenderedPageBreak/>
        <w:t>CƠ SỞ LÝ LUẬN</w:t>
      </w:r>
      <w:bookmarkEnd w:id="3"/>
    </w:p>
    <w:p w:rsidR="006C6EDD" w:rsidRPr="00A64653" w:rsidRDefault="008B39FB" w:rsidP="001A13EF">
      <w:pPr>
        <w:ind w:firstLine="540"/>
        <w:rPr>
          <w:rFonts w:cs="Times New Roman"/>
        </w:rPr>
      </w:pPr>
      <w:r w:rsidRPr="00A64653">
        <w:rPr>
          <w:rFonts w:cs="Times New Roman"/>
        </w:rPr>
        <w:t xml:space="preserve">Trước kia tại các trường, thông tin sinh viên thường được lưu trữ theo cách truyền thống như giấy tờ, sau đó là Excel. Do đó có nhiều bất cập trong việc lưu trữ thông tin dữ liệu cũng như tra cứu, thống kê. Việc quản lý, lưu trữ chưa được thống nhất nên </w:t>
      </w:r>
      <w:r w:rsidR="00AD1D60">
        <w:rPr>
          <w:rFonts w:cs="Times New Roman"/>
        </w:rPr>
        <w:t>xảy</w:t>
      </w:r>
      <w:r w:rsidRPr="00A64653">
        <w:rPr>
          <w:rFonts w:cs="Times New Roman"/>
        </w:rPr>
        <w:t xml:space="preserve"> ra cồng kềnh trong xử lý, </w:t>
      </w:r>
      <w:r w:rsidR="00517A60">
        <w:rPr>
          <w:rFonts w:cs="Times New Roman"/>
        </w:rPr>
        <w:t>dữ</w:t>
      </w:r>
      <w:r w:rsidRPr="00A64653">
        <w:rPr>
          <w:rFonts w:cs="Times New Roman"/>
        </w:rPr>
        <w:t xml:space="preserve"> liệu dư thừa, thiếu độ chính xác, mất quá nhiều công sức và thời gian cho quá trình quản lý.</w:t>
      </w:r>
    </w:p>
    <w:p w:rsidR="007054BA" w:rsidRPr="00A64653" w:rsidRDefault="00A50DE1" w:rsidP="001A13EF">
      <w:pPr>
        <w:ind w:firstLine="540"/>
        <w:rPr>
          <w:rFonts w:cs="Times New Roman"/>
        </w:rPr>
      </w:pPr>
      <w:r w:rsidRPr="00A64653">
        <w:rPr>
          <w:rFonts w:cs="Times New Roman"/>
        </w:rPr>
        <w:t>Để cải thiện việc quản lý sinh viên tr</w:t>
      </w:r>
      <w:r w:rsidR="00A0344E" w:rsidRPr="00A64653">
        <w:rPr>
          <w:rFonts w:cs="Times New Roman"/>
        </w:rPr>
        <w:t>o</w:t>
      </w:r>
      <w:r w:rsidRPr="00A64653">
        <w:rPr>
          <w:rFonts w:cs="Times New Roman"/>
        </w:rPr>
        <w:t>ng truyền thống, các trường đã dùng các phần mềm quản lý nhằm đảm bảo quản lý sinh viên đạt hiệu quả, khoa học và dễ dàng truy cập. Một số phần mềm được sử dụng phổ biến như:</w:t>
      </w:r>
    </w:p>
    <w:p w:rsidR="007054BA" w:rsidRPr="00A64653" w:rsidRDefault="007C58A3" w:rsidP="001A13EF">
      <w:pPr>
        <w:ind w:firstLine="540"/>
        <w:rPr>
          <w:rFonts w:cs="Times New Roman"/>
        </w:rPr>
      </w:pPr>
      <w:r w:rsidRPr="00A64653">
        <w:rPr>
          <w:rFonts w:cs="Times New Roman"/>
        </w:rPr>
        <w:t xml:space="preserve">- </w:t>
      </w:r>
      <w:r w:rsidR="007054BA" w:rsidRPr="00A64653">
        <w:rPr>
          <w:rFonts w:cs="Times New Roman"/>
        </w:rPr>
        <w:t>Smas</w:t>
      </w:r>
      <w:r w:rsidR="00387110" w:rsidRPr="00A64653">
        <w:rPr>
          <w:rFonts w:cs="Times New Roman"/>
        </w:rPr>
        <w:t xml:space="preserve">: </w:t>
      </w:r>
      <w:r w:rsidR="004137A6" w:rsidRPr="00A64653">
        <w:rPr>
          <w:rFonts w:cs="Times New Roman"/>
        </w:rPr>
        <w:t>Đây là một trong những phần mềm từ cán bộ giáo viên đế</w:t>
      </w:r>
      <w:r w:rsidR="00336162" w:rsidRPr="00A64653">
        <w:rPr>
          <w:rFonts w:cs="Times New Roman"/>
        </w:rPr>
        <w:t xml:space="preserve">n </w:t>
      </w:r>
      <w:r w:rsidR="004137A6" w:rsidRPr="00A64653">
        <w:rPr>
          <w:rFonts w:cs="Times New Roman"/>
        </w:rPr>
        <w:t>học sinh, sinh viên các cấp đều có thể sử dụng được. Phần mềm giúp học sinh, sinh viên, giáo viên và phụ huynh theo dõi được cả quá trình học tập, xem được ký luật, khen thưởng, điểm tổng kết theo từng kỳ và cả năm học.</w:t>
      </w:r>
    </w:p>
    <w:p w:rsidR="004137A6" w:rsidRPr="00A64653" w:rsidRDefault="007C58A3" w:rsidP="001A13EF">
      <w:pPr>
        <w:ind w:firstLine="540"/>
        <w:rPr>
          <w:rFonts w:cs="Times New Roman"/>
        </w:rPr>
      </w:pPr>
      <w:r w:rsidRPr="00A64653">
        <w:rPr>
          <w:rFonts w:cs="Times New Roman"/>
        </w:rPr>
        <w:t xml:space="preserve">- </w:t>
      </w:r>
      <w:r w:rsidR="00B02FD4" w:rsidRPr="00A64653">
        <w:rPr>
          <w:rFonts w:cs="Times New Roman"/>
        </w:rPr>
        <w:t xml:space="preserve">School Server: </w:t>
      </w:r>
      <w:r w:rsidR="003E0DB5">
        <w:rPr>
          <w:rFonts w:cs="Times New Roman"/>
        </w:rPr>
        <w:t>G</w:t>
      </w:r>
      <w:r w:rsidR="00942C29" w:rsidRPr="00A64653">
        <w:rPr>
          <w:rFonts w:cs="Times New Roman"/>
        </w:rPr>
        <w:t>iúp giáo viên, học sinh, sinh viên quản lý thông tin cá nhân, điểm số, lịch học, lị</w:t>
      </w:r>
      <w:r w:rsidR="003E0DB5">
        <w:rPr>
          <w:rFonts w:cs="Times New Roman"/>
        </w:rPr>
        <w:t>ch thi,…</w:t>
      </w:r>
      <w:r w:rsidR="00942C29" w:rsidRPr="00A64653">
        <w:rPr>
          <w:rFonts w:cs="Times New Roman"/>
        </w:rPr>
        <w:t xml:space="preserve"> ngoài ra còn giúp người dùng xử lý các thông tin giữa học sinh, sinh viên, giáo viên rút ngắn thời gian quả</w:t>
      </w:r>
      <w:r w:rsidR="006F62CF" w:rsidRPr="00A64653">
        <w:rPr>
          <w:rFonts w:cs="Times New Roman"/>
        </w:rPr>
        <w:t>n lý. Đây là phần mềm có giao diện dễ dùng, dễ làm quen do được viết trên nền tảng Microsoft Access.</w:t>
      </w:r>
    </w:p>
    <w:p w:rsidR="006F62CF" w:rsidRPr="00A64653" w:rsidRDefault="007C58A3" w:rsidP="001A13EF">
      <w:pPr>
        <w:ind w:firstLine="540"/>
        <w:rPr>
          <w:rFonts w:cs="Times New Roman"/>
        </w:rPr>
      </w:pPr>
      <w:r w:rsidRPr="00A64653">
        <w:rPr>
          <w:rFonts w:cs="Times New Roman"/>
        </w:rPr>
        <w:t xml:space="preserve">- </w:t>
      </w:r>
      <w:r w:rsidR="00B01F89" w:rsidRPr="00A64653">
        <w:rPr>
          <w:rFonts w:cs="Times New Roman"/>
        </w:rPr>
        <w:t xml:space="preserve">Halozend HTFM: </w:t>
      </w:r>
      <w:r w:rsidR="00970AEE" w:rsidRPr="00A64653">
        <w:rPr>
          <w:rFonts w:cs="Times New Roman"/>
        </w:rPr>
        <w:t>Điểm nổi bật của phần mềm là công cụ giúp quản lý các khoản thu cho trung tâm giáo dục đào tạo một cách chính xác và nhanh chóng. Ngoài ra phần mềm còn giúp quản lý các khoá học, biểu phí học sinh, sinh viên, danh sách học viên, nhóm học viên. Các thống kê, báo cáo rõ ràng, chính xác.</w:t>
      </w:r>
    </w:p>
    <w:p w:rsidR="00970AEE" w:rsidRPr="00A64653" w:rsidRDefault="007C58A3" w:rsidP="001A13EF">
      <w:pPr>
        <w:ind w:firstLine="540"/>
        <w:rPr>
          <w:rFonts w:cs="Times New Roman"/>
        </w:rPr>
      </w:pPr>
      <w:r w:rsidRPr="00A64653">
        <w:rPr>
          <w:rFonts w:cs="Times New Roman"/>
        </w:rPr>
        <w:t xml:space="preserve">- </w:t>
      </w:r>
      <w:r w:rsidR="00705348">
        <w:rPr>
          <w:rFonts w:cs="Times New Roman"/>
        </w:rPr>
        <w:t>Perfect UNIMARK</w:t>
      </w:r>
      <w:r w:rsidR="004D1244" w:rsidRPr="00A64653">
        <w:rPr>
          <w:rFonts w:cs="Times New Roman"/>
        </w:rPr>
        <w:t xml:space="preserve">: </w:t>
      </w:r>
      <w:r w:rsidR="00530204" w:rsidRPr="00A64653">
        <w:rPr>
          <w:rFonts w:cs="Times New Roman"/>
        </w:rPr>
        <w:t>Đây là phần mềm giúp phân quyền theo dõi danh sách giáo viên, sinh viên, các môn học, quản lý thời khoá biểu, xếp loại học tập…Có thể sử dụng phần mềm cả khi trực tuyến và ngoại tuyến giúp quản lý hoạt động của các trung tâm đào tạo và trường học một cách dễ dàng. Điều này giúp quản lý thuận tiện, thực hiện hiệu quả mọi thời điểm.</w:t>
      </w:r>
    </w:p>
    <w:p w:rsidR="00905743" w:rsidRPr="00A64653" w:rsidRDefault="00905743" w:rsidP="001A13EF">
      <w:pPr>
        <w:ind w:firstLine="540"/>
        <w:rPr>
          <w:rFonts w:cs="Times New Roman"/>
        </w:rPr>
      </w:pPr>
      <w:r w:rsidRPr="00A64653">
        <w:rPr>
          <w:rFonts w:cs="Times New Roman"/>
        </w:rPr>
        <w:t>Các phần mềm nêu trên đều thực hiện được các yêu cầ</w:t>
      </w:r>
      <w:r w:rsidR="007D7E1E" w:rsidRPr="00A64653">
        <w:rPr>
          <w:rFonts w:cs="Times New Roman"/>
        </w:rPr>
        <w:t>u chung trong quản lý sinh viên</w:t>
      </w:r>
      <w:r w:rsidR="00DA100C" w:rsidRPr="00A64653">
        <w:rPr>
          <w:rFonts w:cs="Times New Roman"/>
        </w:rPr>
        <w:t xml:space="preserve">. </w:t>
      </w:r>
      <w:r w:rsidR="003250D7" w:rsidRPr="00A64653">
        <w:rPr>
          <w:rFonts w:cs="Times New Roman"/>
        </w:rPr>
        <w:t>Với trọng tâm nhấn mạnh vào việc giải quyết các vấn đề học tập,</w:t>
      </w:r>
      <w:r w:rsidR="00794C80" w:rsidRPr="00A64653">
        <w:rPr>
          <w:rFonts w:cs="Times New Roman"/>
        </w:rPr>
        <w:t xml:space="preserve"> </w:t>
      </w:r>
      <w:r w:rsidR="00065F74" w:rsidRPr="00A64653">
        <w:rPr>
          <w:rFonts w:cs="Times New Roman"/>
        </w:rPr>
        <w:t xml:space="preserve">điểm số, khen thưởng, kỷ luật, </w:t>
      </w:r>
      <w:r w:rsidR="00F16F55" w:rsidRPr="00A64653">
        <w:rPr>
          <w:rFonts w:cs="Times New Roman"/>
        </w:rPr>
        <w:t>kế hoạch đào tạo, lịch thi</w:t>
      </w:r>
      <w:r w:rsidR="00367211" w:rsidRPr="00A64653">
        <w:rPr>
          <w:rFonts w:cs="Times New Roman"/>
        </w:rPr>
        <w:t>,…</w:t>
      </w:r>
      <w:r w:rsidR="003250D7" w:rsidRPr="00A64653">
        <w:rPr>
          <w:rFonts w:cs="Times New Roman"/>
        </w:rPr>
        <w:t xml:space="preserve"> </w:t>
      </w:r>
      <w:r w:rsidR="007068EF" w:rsidRPr="00A64653">
        <w:rPr>
          <w:rFonts w:cs="Times New Roman"/>
        </w:rPr>
        <w:t>Đảm</w:t>
      </w:r>
      <w:r w:rsidRPr="00A64653">
        <w:rPr>
          <w:rFonts w:cs="Times New Roman"/>
        </w:rPr>
        <w:t xml:space="preserve"> bảo việc quản lý hiệu quả, khoa họ</w:t>
      </w:r>
      <w:r w:rsidR="00CC7B3B" w:rsidRPr="00A64653">
        <w:rPr>
          <w:rFonts w:cs="Times New Roman"/>
        </w:rPr>
        <w:t>c, t</w:t>
      </w:r>
      <w:r w:rsidRPr="00A64653">
        <w:rPr>
          <w:rFonts w:cs="Times New Roman"/>
        </w:rPr>
        <w:t>iết kiệm thời gian và công sức bỏ ra khi lưu trữ, thống kê và tra cứu thông tin.</w:t>
      </w:r>
      <w:r w:rsidR="00685DAA" w:rsidRPr="00A64653">
        <w:rPr>
          <w:rFonts w:cs="Times New Roman"/>
        </w:rPr>
        <w:t xml:space="preserve"> </w:t>
      </w:r>
    </w:p>
    <w:p w:rsidR="008E6FEF" w:rsidRPr="00A64653" w:rsidRDefault="008E6FEF" w:rsidP="001A13EF">
      <w:pPr>
        <w:ind w:firstLine="540"/>
        <w:rPr>
          <w:rFonts w:cs="Times New Roman"/>
        </w:rPr>
      </w:pPr>
      <w:r w:rsidRPr="00A64653">
        <w:rPr>
          <w:rFonts w:cs="Times New Roman"/>
        </w:rPr>
        <w:t xml:space="preserve">Tuy nhiên, hầu hết các phần mềm này đều gặp phải </w:t>
      </w:r>
      <w:r w:rsidR="00AD1D60">
        <w:rPr>
          <w:rFonts w:cs="Times New Roman"/>
        </w:rPr>
        <w:t>một</w:t>
      </w:r>
      <w:r w:rsidRPr="00A64653">
        <w:rPr>
          <w:rFonts w:cs="Times New Roman"/>
        </w:rPr>
        <w:t xml:space="preserve"> thiếu sót đó là chỉ tập trung vào việc giải quyết các vấn đề quản lý học tập mà không quan tâm </w:t>
      </w:r>
      <w:r w:rsidR="00EE311C">
        <w:rPr>
          <w:rFonts w:cs="Times New Roman"/>
        </w:rPr>
        <w:lastRenderedPageBreak/>
        <w:t>cũng</w:t>
      </w:r>
      <w:r w:rsidRPr="00A64653">
        <w:rPr>
          <w:rFonts w:cs="Times New Roman"/>
        </w:rPr>
        <w:t xml:space="preserve"> như </w:t>
      </w:r>
      <w:r w:rsidR="00932631" w:rsidRPr="00A64653">
        <w:rPr>
          <w:rFonts w:cs="Times New Roman"/>
        </w:rPr>
        <w:t xml:space="preserve">không </w:t>
      </w:r>
      <w:r w:rsidRPr="00A64653">
        <w:rPr>
          <w:rFonts w:cs="Times New Roman"/>
        </w:rPr>
        <w:t xml:space="preserve">giải quyết tốt được </w:t>
      </w:r>
      <w:r w:rsidR="00FB5E41" w:rsidRPr="00A64653">
        <w:rPr>
          <w:rFonts w:cs="Times New Roman"/>
        </w:rPr>
        <w:t xml:space="preserve">các </w:t>
      </w:r>
      <w:r w:rsidRPr="00A64653">
        <w:rPr>
          <w:rFonts w:cs="Times New Roman"/>
        </w:rPr>
        <w:t xml:space="preserve">vấn đề </w:t>
      </w:r>
      <w:r w:rsidR="00F5281F" w:rsidRPr="00A64653">
        <w:rPr>
          <w:rFonts w:cs="Times New Roman"/>
        </w:rPr>
        <w:t>ng</w:t>
      </w:r>
      <w:r w:rsidR="00FB31E9" w:rsidRPr="00A64653">
        <w:rPr>
          <w:rFonts w:cs="Times New Roman"/>
        </w:rPr>
        <w:t>o</w:t>
      </w:r>
      <w:r w:rsidR="00F5281F" w:rsidRPr="00A64653">
        <w:rPr>
          <w:rFonts w:cs="Times New Roman"/>
        </w:rPr>
        <w:t xml:space="preserve">ài </w:t>
      </w:r>
      <w:r w:rsidR="00EA2901" w:rsidRPr="00A64653">
        <w:rPr>
          <w:rFonts w:cs="Times New Roman"/>
        </w:rPr>
        <w:t xml:space="preserve">lề </w:t>
      </w:r>
      <w:r w:rsidR="00F5281F" w:rsidRPr="00A64653">
        <w:rPr>
          <w:rFonts w:cs="Times New Roman"/>
        </w:rPr>
        <w:t xml:space="preserve">như quản lý </w:t>
      </w:r>
      <w:r w:rsidRPr="00A64653">
        <w:rPr>
          <w:rFonts w:cs="Times New Roman"/>
        </w:rPr>
        <w:t>tạm trú của sinh viên.</w:t>
      </w:r>
    </w:p>
    <w:p w:rsidR="00F746F0" w:rsidRPr="00A64653" w:rsidRDefault="002802B7" w:rsidP="001A13EF">
      <w:pPr>
        <w:ind w:firstLine="540"/>
        <w:rPr>
          <w:rFonts w:cs="Times New Roman"/>
        </w:rPr>
      </w:pPr>
      <w:r w:rsidRPr="00A64653">
        <w:rPr>
          <w:rFonts w:cs="Times New Roman"/>
        </w:rPr>
        <w:t xml:space="preserve">Theo </w:t>
      </w:r>
      <w:r w:rsidR="005A5E12" w:rsidRPr="00A64653">
        <w:rPr>
          <w:rFonts w:cs="Times New Roman"/>
        </w:rPr>
        <w:t>trang thông tin điện tử tổng cục thống kê, năm 2018,</w:t>
      </w:r>
      <w:r w:rsidR="003934A7" w:rsidRPr="00A64653">
        <w:rPr>
          <w:rFonts w:cs="Times New Roman"/>
        </w:rPr>
        <w:t xml:space="preserve"> </w:t>
      </w:r>
      <w:r w:rsidR="00EE311C" w:rsidRPr="00EE311C">
        <w:rPr>
          <w:rFonts w:cs="Times New Roman"/>
        </w:rPr>
        <w:t xml:space="preserve">Đắk lắk </w:t>
      </w:r>
      <w:r w:rsidR="003934A7" w:rsidRPr="00A64653">
        <w:rPr>
          <w:rFonts w:cs="Times New Roman"/>
        </w:rPr>
        <w:t>có 11.919 sinh viên</w:t>
      </w:r>
      <w:r w:rsidR="005A5E12" w:rsidRPr="00A64653">
        <w:rPr>
          <w:rFonts w:cs="Times New Roman"/>
        </w:rPr>
        <w:t xml:space="preserve"> </w:t>
      </w:r>
      <w:r w:rsidR="00E57531" w:rsidRPr="00A64653">
        <w:rPr>
          <w:rFonts w:cs="Times New Roman"/>
        </w:rPr>
        <w:t xml:space="preserve">và </w:t>
      </w:r>
      <w:r w:rsidR="00491192" w:rsidRPr="00A64653">
        <w:rPr>
          <w:rFonts w:cs="Times New Roman"/>
        </w:rPr>
        <w:t xml:space="preserve">có tới </w:t>
      </w:r>
      <w:r w:rsidR="005A5E12" w:rsidRPr="00A64653">
        <w:rPr>
          <w:rFonts w:cs="Times New Roman"/>
        </w:rPr>
        <w:t>1.526.111</w:t>
      </w:r>
      <w:r w:rsidR="00E57531" w:rsidRPr="00A64653">
        <w:rPr>
          <w:rFonts w:cs="Times New Roman"/>
        </w:rPr>
        <w:t xml:space="preserve"> sinh viên</w:t>
      </w:r>
      <w:r w:rsidR="00491192" w:rsidRPr="00A64653">
        <w:rPr>
          <w:rFonts w:cs="Times New Roman"/>
        </w:rPr>
        <w:t xml:space="preserve"> phân </w:t>
      </w:r>
      <w:r w:rsidR="00E75590" w:rsidRPr="00A64653">
        <w:rPr>
          <w:rFonts w:cs="Times New Roman"/>
        </w:rPr>
        <w:t>bố</w:t>
      </w:r>
      <w:r w:rsidR="00303ECD" w:rsidRPr="00A64653">
        <w:rPr>
          <w:rFonts w:cs="Times New Roman"/>
        </w:rPr>
        <w:t xml:space="preserve"> trên</w:t>
      </w:r>
      <w:r w:rsidR="00491192" w:rsidRPr="00A64653">
        <w:rPr>
          <w:rFonts w:cs="Times New Roman"/>
        </w:rPr>
        <w:t xml:space="preserve"> cả nướ</w:t>
      </w:r>
      <w:r w:rsidR="00F746F0" w:rsidRPr="00A64653">
        <w:rPr>
          <w:rFonts w:cs="Times New Roman"/>
        </w:rPr>
        <w:t>c, phần lớn đều học xa nhà sống tạ</w:t>
      </w:r>
      <w:r w:rsidR="00AD1D60">
        <w:rPr>
          <w:rFonts w:cs="Times New Roman"/>
        </w:rPr>
        <w:t>m trú xuyên s</w:t>
      </w:r>
      <w:r w:rsidR="00F746F0" w:rsidRPr="00A64653">
        <w:rPr>
          <w:rFonts w:cs="Times New Roman"/>
        </w:rPr>
        <w:t>uốt quá trình học tập.</w:t>
      </w:r>
    </w:p>
    <w:p w:rsidR="0032402B" w:rsidRPr="00A64653" w:rsidRDefault="002D56F3" w:rsidP="001A13EF">
      <w:pPr>
        <w:ind w:firstLine="540"/>
        <w:rPr>
          <w:rFonts w:cs="Times New Roman"/>
        </w:rPr>
      </w:pPr>
      <w:r w:rsidRPr="00A64653">
        <w:rPr>
          <w:rFonts w:cs="Times New Roman"/>
        </w:rPr>
        <w:t xml:space="preserve">Hàng năm, </w:t>
      </w:r>
      <w:r w:rsidR="004D0751" w:rsidRPr="00A64653">
        <w:rPr>
          <w:rFonts w:cs="Times New Roman"/>
        </w:rPr>
        <w:t>trường Đại học Tây Nguyên có kh</w:t>
      </w:r>
      <w:r w:rsidR="00EE311C">
        <w:rPr>
          <w:rFonts w:cs="Times New Roman"/>
        </w:rPr>
        <w:t>o</w:t>
      </w:r>
      <w:r w:rsidR="004D0751" w:rsidRPr="00A64653">
        <w:rPr>
          <w:rFonts w:cs="Times New Roman"/>
        </w:rPr>
        <w:t xml:space="preserve">ảng 500 sinh viên bỏ học, </w:t>
      </w:r>
      <w:r w:rsidR="00A44080" w:rsidRPr="00A64653">
        <w:rPr>
          <w:rFonts w:cs="Times New Roman"/>
        </w:rPr>
        <w:t xml:space="preserve">nguyên nhân chính là do các sinh viên đã tìm được việc làm trong quá trình học tập hoặc nhận thấy ngành nghề không </w:t>
      </w:r>
      <w:r w:rsidR="00565861" w:rsidRPr="00A64653">
        <w:rPr>
          <w:rFonts w:cs="Times New Roman"/>
        </w:rPr>
        <w:t xml:space="preserve">còn </w:t>
      </w:r>
      <w:r w:rsidR="00A44080" w:rsidRPr="00A64653">
        <w:rPr>
          <w:rFonts w:cs="Times New Roman"/>
        </w:rPr>
        <w:t>phù hợ</w:t>
      </w:r>
      <w:r w:rsidR="006E5E78" w:rsidRPr="00A64653">
        <w:rPr>
          <w:rFonts w:cs="Times New Roman"/>
        </w:rPr>
        <w:t>p, ngoài ra còn một bộ phậ</w:t>
      </w:r>
      <w:r w:rsidR="00517A60">
        <w:rPr>
          <w:rFonts w:cs="Times New Roman"/>
        </w:rPr>
        <w:t>n sinh viên vì ham chơi, s</w:t>
      </w:r>
      <w:r w:rsidR="006E5E78" w:rsidRPr="00A64653">
        <w:rPr>
          <w:rFonts w:cs="Times New Roman"/>
        </w:rPr>
        <w:t>a đà bỏ bê việc học tập.</w:t>
      </w:r>
    </w:p>
    <w:p w:rsidR="00AA4D17" w:rsidRPr="00A64653" w:rsidRDefault="00EC11AD" w:rsidP="001A13EF">
      <w:pPr>
        <w:ind w:firstLine="540"/>
        <w:rPr>
          <w:rFonts w:cs="Times New Roman"/>
        </w:rPr>
      </w:pPr>
      <w:r w:rsidRPr="00A64653">
        <w:rPr>
          <w:rFonts w:cs="Times New Roman"/>
        </w:rPr>
        <w:t>Trong thực tế, thườ</w:t>
      </w:r>
      <w:r w:rsidR="00AD1D60">
        <w:rPr>
          <w:rFonts w:cs="Times New Roman"/>
        </w:rPr>
        <w:t>ng xuyên x</w:t>
      </w:r>
      <w:r w:rsidRPr="00A64653">
        <w:rPr>
          <w:rFonts w:cs="Times New Roman"/>
        </w:rPr>
        <w:t>ảy ra trường hợ</w:t>
      </w:r>
      <w:r w:rsidR="00B401DB" w:rsidRPr="00A64653">
        <w:rPr>
          <w:rFonts w:cs="Times New Roman"/>
        </w:rPr>
        <w:t>p mà giáo viên chủ nhiệm hay nhà trường cần liên lạc với sinh viên</w:t>
      </w:r>
      <w:r w:rsidR="001D5608" w:rsidRPr="00A64653">
        <w:rPr>
          <w:rFonts w:cs="Times New Roman"/>
        </w:rPr>
        <w:t xml:space="preserve"> để giải quyết các vấn đề trong học tập</w:t>
      </w:r>
      <w:r w:rsidR="00B401DB" w:rsidRPr="00A64653">
        <w:rPr>
          <w:rFonts w:cs="Times New Roman"/>
        </w:rPr>
        <w:t xml:space="preserve">, </w:t>
      </w:r>
      <w:r w:rsidR="003E24DB" w:rsidRPr="00A64653">
        <w:rPr>
          <w:rFonts w:cs="Times New Roman"/>
        </w:rPr>
        <w:t xml:space="preserve">hoặc nghiêm trọng hơn là </w:t>
      </w:r>
      <w:r w:rsidR="00A3345A" w:rsidRPr="00A64653">
        <w:rPr>
          <w:rFonts w:cs="Times New Roman"/>
        </w:rPr>
        <w:t>khi gia đình mất liên lạc với sinh viên tìm đến nhà trường</w:t>
      </w:r>
      <w:r w:rsidR="00E11571" w:rsidRPr="00A64653">
        <w:rPr>
          <w:rFonts w:cs="Times New Roman"/>
        </w:rPr>
        <w:t xml:space="preserve"> nhờ</w:t>
      </w:r>
      <w:r w:rsidR="00A3345A" w:rsidRPr="00A64653">
        <w:rPr>
          <w:rFonts w:cs="Times New Roman"/>
        </w:rPr>
        <w:t xml:space="preserve"> giúp </w:t>
      </w:r>
      <w:r w:rsidR="00517A60">
        <w:rPr>
          <w:rFonts w:cs="Times New Roman"/>
        </w:rPr>
        <w:t>đỡ</w:t>
      </w:r>
      <w:r w:rsidR="00A3345A" w:rsidRPr="00A64653">
        <w:rPr>
          <w:rFonts w:cs="Times New Roman"/>
        </w:rPr>
        <w:t>.</w:t>
      </w:r>
      <w:r w:rsidR="001D5608" w:rsidRPr="00A64653">
        <w:rPr>
          <w:rFonts w:cs="Times New Roman"/>
        </w:rPr>
        <w:t xml:space="preserve"> </w:t>
      </w:r>
      <w:r w:rsidR="00AC7B81" w:rsidRPr="00A64653">
        <w:rPr>
          <w:rFonts w:cs="Times New Roman"/>
        </w:rPr>
        <w:t xml:space="preserve">Thì nhà trường lại không thể giải quyết lập tức </w:t>
      </w:r>
      <w:r w:rsidR="00BC7944" w:rsidRPr="00A64653">
        <w:rPr>
          <w:rFonts w:cs="Times New Roman"/>
        </w:rPr>
        <w:t>được</w:t>
      </w:r>
      <w:r w:rsidR="00AC7B81" w:rsidRPr="00A64653">
        <w:rPr>
          <w:rFonts w:cs="Times New Roman"/>
        </w:rPr>
        <w:t xml:space="preserve"> câu hỏi: “ Sinh viên ấy đang ở đâu ?”</w:t>
      </w:r>
      <w:r w:rsidR="00AB2D01" w:rsidRPr="00A64653">
        <w:rPr>
          <w:rFonts w:cs="Times New Roman"/>
        </w:rPr>
        <w:t xml:space="preserve"> </w:t>
      </w:r>
      <w:r w:rsidR="00EE311C">
        <w:rPr>
          <w:rFonts w:cs="Times New Roman"/>
        </w:rPr>
        <w:t>Việc</w:t>
      </w:r>
      <w:r w:rsidR="007879E8" w:rsidRPr="00A64653">
        <w:rPr>
          <w:rFonts w:cs="Times New Roman"/>
        </w:rPr>
        <w:t xml:space="preserve"> chậm </w:t>
      </w:r>
      <w:r w:rsidR="00517A60">
        <w:rPr>
          <w:rFonts w:cs="Times New Roman"/>
        </w:rPr>
        <w:t>trễ</w:t>
      </w:r>
      <w:r w:rsidR="007879E8" w:rsidRPr="00A64653">
        <w:rPr>
          <w:rFonts w:cs="Times New Roman"/>
        </w:rPr>
        <w:t xml:space="preserve"> trong quá trình tìm kiếm sinh viên </w:t>
      </w:r>
      <w:r w:rsidR="00417D82" w:rsidRPr="00A64653">
        <w:rPr>
          <w:rFonts w:cs="Times New Roman"/>
        </w:rPr>
        <w:t xml:space="preserve">có thể </w:t>
      </w:r>
      <w:r w:rsidR="00517A60">
        <w:rPr>
          <w:rFonts w:cs="Times New Roman"/>
        </w:rPr>
        <w:t>dẫn</w:t>
      </w:r>
      <w:r w:rsidR="00417D82" w:rsidRPr="00A64653">
        <w:rPr>
          <w:rFonts w:cs="Times New Roman"/>
        </w:rPr>
        <w:t xml:space="preserve"> đến những hậu quả </w:t>
      </w:r>
      <w:r w:rsidR="00527ECA" w:rsidRPr="00A64653">
        <w:rPr>
          <w:rFonts w:cs="Times New Roman"/>
        </w:rPr>
        <w:t>không</w:t>
      </w:r>
      <w:r w:rsidR="00417D82" w:rsidRPr="00A64653">
        <w:rPr>
          <w:rFonts w:cs="Times New Roman"/>
        </w:rPr>
        <w:t xml:space="preserve"> thể nào cứu </w:t>
      </w:r>
      <w:r w:rsidR="00517A60">
        <w:rPr>
          <w:rFonts w:cs="Times New Roman"/>
        </w:rPr>
        <w:t>vãn</w:t>
      </w:r>
      <w:r w:rsidR="00417D82" w:rsidRPr="00A64653">
        <w:rPr>
          <w:rFonts w:cs="Times New Roman"/>
        </w:rPr>
        <w:t xml:space="preserve"> được.</w:t>
      </w:r>
    </w:p>
    <w:p w:rsidR="00684112" w:rsidRPr="00A64653" w:rsidRDefault="00684112" w:rsidP="001A13EF">
      <w:pPr>
        <w:ind w:firstLine="540"/>
        <w:rPr>
          <w:rFonts w:cs="Times New Roman"/>
        </w:rPr>
      </w:pPr>
      <w:r w:rsidRPr="00A64653">
        <w:rPr>
          <w:rFonts w:cs="Times New Roman"/>
        </w:rPr>
        <w:t xml:space="preserve">Xây dựng </w:t>
      </w:r>
      <w:r w:rsidR="009129C2" w:rsidRPr="00A64653">
        <w:rPr>
          <w:rFonts w:cs="Times New Roman"/>
        </w:rPr>
        <w:t>một</w:t>
      </w:r>
      <w:r w:rsidRPr="00A64653">
        <w:rPr>
          <w:rFonts w:cs="Times New Roman"/>
        </w:rPr>
        <w:t xml:space="preserve"> bản đồ tạm trú</w:t>
      </w:r>
      <w:r w:rsidR="00CC1ABA" w:rsidRPr="00A64653">
        <w:rPr>
          <w:rFonts w:cs="Times New Roman"/>
        </w:rPr>
        <w:t xml:space="preserve"> </w:t>
      </w:r>
      <w:r w:rsidR="00353447" w:rsidRPr="00A64653">
        <w:rPr>
          <w:rFonts w:cs="Times New Roman"/>
        </w:rPr>
        <w:t xml:space="preserve">sinh viên </w:t>
      </w:r>
      <w:r w:rsidR="00CC1ABA" w:rsidRPr="00A64653">
        <w:rPr>
          <w:rFonts w:cs="Times New Roman"/>
        </w:rPr>
        <w:t>trên website</w:t>
      </w:r>
      <w:r w:rsidRPr="00A64653">
        <w:rPr>
          <w:rFonts w:cs="Times New Roman"/>
        </w:rPr>
        <w:t xml:space="preserve"> giúp cho giảng viên, sinh viên </w:t>
      </w:r>
      <w:r w:rsidR="00517A60">
        <w:rPr>
          <w:rFonts w:cs="Times New Roman"/>
        </w:rPr>
        <w:t>dễ</w:t>
      </w:r>
      <w:r w:rsidRPr="00A64653">
        <w:rPr>
          <w:rFonts w:cs="Times New Roman"/>
        </w:rPr>
        <w:t xml:space="preserve"> dàng tìm kiếm thông tin vị trí một cách chính xác</w:t>
      </w:r>
      <w:r w:rsidR="00226823" w:rsidRPr="00A64653">
        <w:rPr>
          <w:rFonts w:cs="Times New Roman"/>
        </w:rPr>
        <w:t xml:space="preserve">, có cái nhìn bao quát </w:t>
      </w:r>
      <w:r w:rsidR="00517A60">
        <w:rPr>
          <w:rFonts w:cs="Times New Roman"/>
        </w:rPr>
        <w:t>giữa</w:t>
      </w:r>
      <w:r w:rsidR="00226823" w:rsidRPr="00A64653">
        <w:rPr>
          <w:rFonts w:cs="Times New Roman"/>
        </w:rPr>
        <w:t xml:space="preserve"> vị trí cần tìm với các vị</w:t>
      </w:r>
      <w:r w:rsidR="007B2B04" w:rsidRPr="00A64653">
        <w:rPr>
          <w:rFonts w:cs="Times New Roman"/>
        </w:rPr>
        <w:t xml:space="preserve"> trí khác chỉ bằng một chiếc điện thoại.</w:t>
      </w:r>
    </w:p>
    <w:p w:rsidR="00110D13" w:rsidRPr="00A64653" w:rsidRDefault="00F8119A" w:rsidP="001A13EF">
      <w:pPr>
        <w:ind w:firstLine="540"/>
        <w:rPr>
          <w:rFonts w:cs="Times New Roman"/>
        </w:rPr>
      </w:pPr>
      <w:r w:rsidRPr="00A64653">
        <w:rPr>
          <w:rFonts w:cs="Times New Roman"/>
        </w:rPr>
        <w:t>Như vậ</w:t>
      </w:r>
      <w:r w:rsidR="00864F45" w:rsidRPr="00A64653">
        <w:rPr>
          <w:rFonts w:cs="Times New Roman"/>
        </w:rPr>
        <w:t xml:space="preserve">y, </w:t>
      </w:r>
      <w:r w:rsidR="006F37B9" w:rsidRPr="00A64653">
        <w:rPr>
          <w:rFonts w:cs="Times New Roman"/>
        </w:rPr>
        <w:t xml:space="preserve">xây dựng bản đồ địa lý trên Website với mục tiêu </w:t>
      </w:r>
      <w:r w:rsidRPr="00A64653">
        <w:rPr>
          <w:rFonts w:cs="Times New Roman"/>
        </w:rPr>
        <w:t xml:space="preserve">quản lý </w:t>
      </w:r>
      <w:r w:rsidR="008C497C" w:rsidRPr="00A64653">
        <w:rPr>
          <w:rFonts w:cs="Times New Roman"/>
        </w:rPr>
        <w:t>tạm trú sinh viên</w:t>
      </w:r>
      <w:r w:rsidRPr="00A64653">
        <w:rPr>
          <w:rFonts w:cs="Times New Roman"/>
        </w:rPr>
        <w:t xml:space="preserve"> là một đề tài có ý nghĩa thực tế, cần thiết, đáp ứng nhu cầu quả</w:t>
      </w:r>
      <w:r w:rsidR="00F06C29" w:rsidRPr="00A64653">
        <w:rPr>
          <w:rFonts w:cs="Times New Roman"/>
        </w:rPr>
        <w:t>n lý sinh viên của các Trường.</w:t>
      </w:r>
    </w:p>
    <w:p w:rsidR="00F8119A" w:rsidRPr="00A64653" w:rsidRDefault="00110D13" w:rsidP="00E93232">
      <w:pPr>
        <w:pStyle w:val="Heading1"/>
      </w:pPr>
      <w:r w:rsidRPr="00A64653">
        <w:br w:type="page"/>
      </w:r>
      <w:bookmarkStart w:id="4" w:name="_Toc51538724"/>
      <w:r w:rsidRPr="00A64653">
        <w:lastRenderedPageBreak/>
        <w:t xml:space="preserve">NỘI DUNG VÀ PHƯƠNG PHÁP </w:t>
      </w:r>
      <w:r w:rsidR="00AD1D60">
        <w:t>NGHIÊN</w:t>
      </w:r>
      <w:r w:rsidRPr="00A64653">
        <w:t xml:space="preserve"> CỨU</w:t>
      </w:r>
      <w:bookmarkEnd w:id="4"/>
    </w:p>
    <w:p w:rsidR="00110D13" w:rsidRPr="00A64653" w:rsidRDefault="009F134B" w:rsidP="001A13EF">
      <w:pPr>
        <w:rPr>
          <w:rFonts w:cs="Times New Roman"/>
          <w:b/>
        </w:rPr>
      </w:pPr>
      <w:r w:rsidRPr="00A64653">
        <w:rPr>
          <w:rFonts w:cs="Times New Roman"/>
          <w:b/>
        </w:rPr>
        <w:t xml:space="preserve">Đối tượng </w:t>
      </w:r>
      <w:r w:rsidR="00AD1D60">
        <w:rPr>
          <w:rFonts w:cs="Times New Roman"/>
          <w:b/>
        </w:rPr>
        <w:t>nghiên</w:t>
      </w:r>
      <w:r w:rsidRPr="00A64653">
        <w:rPr>
          <w:rFonts w:cs="Times New Roman"/>
          <w:b/>
        </w:rPr>
        <w:t xml:space="preserve"> cứu</w:t>
      </w:r>
    </w:p>
    <w:p w:rsidR="009F134B" w:rsidRPr="00A64653" w:rsidRDefault="000557FE" w:rsidP="001A13EF">
      <w:pPr>
        <w:ind w:firstLine="540"/>
        <w:rPr>
          <w:rFonts w:cs="Times New Roman"/>
        </w:rPr>
      </w:pPr>
      <w:r w:rsidRPr="00A64653">
        <w:rPr>
          <w:rFonts w:cs="Times New Roman"/>
        </w:rPr>
        <w:t xml:space="preserve">- Ngôn </w:t>
      </w:r>
      <w:r w:rsidR="00517A60">
        <w:rPr>
          <w:rFonts w:cs="Times New Roman"/>
        </w:rPr>
        <w:t>ngữ</w:t>
      </w:r>
      <w:r w:rsidRPr="00A64653">
        <w:rPr>
          <w:rFonts w:cs="Times New Roman"/>
        </w:rPr>
        <w:t xml:space="preserve"> lập trình HTML</w:t>
      </w:r>
      <w:r w:rsidR="00057E25" w:rsidRPr="00A64653">
        <w:rPr>
          <w:rFonts w:cs="Times New Roman"/>
        </w:rPr>
        <w:t>5</w:t>
      </w:r>
      <w:r w:rsidRPr="00A64653">
        <w:rPr>
          <w:rFonts w:cs="Times New Roman"/>
        </w:rPr>
        <w:t xml:space="preserve">, </w:t>
      </w:r>
      <w:r w:rsidR="0002638F" w:rsidRPr="00A64653">
        <w:rPr>
          <w:rFonts w:cs="Times New Roman"/>
        </w:rPr>
        <w:t xml:space="preserve">Javascript, </w:t>
      </w:r>
      <w:r w:rsidRPr="00A64653">
        <w:rPr>
          <w:rFonts w:cs="Times New Roman"/>
        </w:rPr>
        <w:t>PHP, MySQL</w:t>
      </w:r>
      <w:r w:rsidR="00C93820">
        <w:rPr>
          <w:rFonts w:cs="Times New Roman"/>
        </w:rPr>
        <w:t>.</w:t>
      </w:r>
    </w:p>
    <w:p w:rsidR="00E11474" w:rsidRPr="00A64653" w:rsidRDefault="00E11474" w:rsidP="001A13EF">
      <w:pPr>
        <w:ind w:firstLine="540"/>
        <w:rPr>
          <w:rFonts w:cs="Times New Roman"/>
        </w:rPr>
      </w:pPr>
      <w:r w:rsidRPr="00A64653">
        <w:rPr>
          <w:rFonts w:cs="Times New Roman"/>
        </w:rPr>
        <w:t xml:space="preserve">- </w:t>
      </w:r>
      <w:r w:rsidR="006604D2" w:rsidRPr="00A64653">
        <w:rPr>
          <w:rFonts w:cs="Times New Roman"/>
        </w:rPr>
        <w:t>Phần mềm QGIS</w:t>
      </w:r>
      <w:r w:rsidR="00C93820">
        <w:rPr>
          <w:rFonts w:cs="Times New Roman"/>
        </w:rPr>
        <w:t>.</w:t>
      </w:r>
    </w:p>
    <w:p w:rsidR="00421E85" w:rsidRPr="00A64653" w:rsidRDefault="00421E85" w:rsidP="001A13EF">
      <w:pPr>
        <w:ind w:firstLine="540"/>
        <w:rPr>
          <w:rFonts w:cs="Times New Roman"/>
        </w:rPr>
      </w:pPr>
      <w:r w:rsidRPr="00A64653">
        <w:rPr>
          <w:rFonts w:cs="Times New Roman"/>
        </w:rPr>
        <w:t xml:space="preserve">- </w:t>
      </w:r>
      <w:r w:rsidR="00E70C11" w:rsidRPr="00A64653">
        <w:rPr>
          <w:rFonts w:cs="Times New Roman"/>
        </w:rPr>
        <w:t>Các cách quản lý tạm trú của sinh viên trong nhà trường</w:t>
      </w:r>
      <w:r w:rsidR="00C93820">
        <w:rPr>
          <w:rFonts w:cs="Times New Roman"/>
        </w:rPr>
        <w:t>.</w:t>
      </w:r>
    </w:p>
    <w:p w:rsidR="00810A8A" w:rsidRPr="00A64653" w:rsidRDefault="00810A8A" w:rsidP="001A13EF">
      <w:pPr>
        <w:ind w:firstLine="540"/>
        <w:rPr>
          <w:rFonts w:cs="Times New Roman"/>
        </w:rPr>
      </w:pPr>
      <w:r w:rsidRPr="00A64653">
        <w:rPr>
          <w:rFonts w:cs="Times New Roman"/>
        </w:rPr>
        <w:t xml:space="preserve">- </w:t>
      </w:r>
      <w:r w:rsidR="004113FC" w:rsidRPr="00A64653">
        <w:rPr>
          <w:rFonts w:cs="Times New Roman"/>
        </w:rPr>
        <w:t>Xây dựng bản đồ địa lý trên Website</w:t>
      </w:r>
      <w:r w:rsidR="00C93820">
        <w:rPr>
          <w:rFonts w:cs="Times New Roman"/>
        </w:rPr>
        <w:t>.</w:t>
      </w:r>
    </w:p>
    <w:p w:rsidR="00CA04AA" w:rsidRPr="00A64653" w:rsidRDefault="00455372" w:rsidP="001A13EF">
      <w:pPr>
        <w:rPr>
          <w:rFonts w:cs="Times New Roman"/>
          <w:b/>
        </w:rPr>
      </w:pPr>
      <w:r w:rsidRPr="00A64653">
        <w:rPr>
          <w:rFonts w:cs="Times New Roman"/>
          <w:b/>
        </w:rPr>
        <w:t xml:space="preserve">Phạm vi </w:t>
      </w:r>
      <w:r w:rsidR="00517A60">
        <w:rPr>
          <w:rFonts w:cs="Times New Roman"/>
          <w:b/>
        </w:rPr>
        <w:t>nghiên</w:t>
      </w:r>
      <w:r w:rsidRPr="00A64653">
        <w:rPr>
          <w:rFonts w:cs="Times New Roman"/>
          <w:b/>
        </w:rPr>
        <w:t xml:space="preserve"> cứu</w:t>
      </w:r>
    </w:p>
    <w:p w:rsidR="00455372" w:rsidRPr="00A64653" w:rsidRDefault="00517A60" w:rsidP="001A13EF">
      <w:pPr>
        <w:ind w:firstLine="540"/>
        <w:rPr>
          <w:rFonts w:cs="Times New Roman"/>
        </w:rPr>
      </w:pPr>
      <w:r w:rsidRPr="00517A60">
        <w:rPr>
          <w:rFonts w:cs="Times New Roman"/>
        </w:rPr>
        <w:t>Nghiên</w:t>
      </w:r>
      <w:r w:rsidRPr="00A64653">
        <w:rPr>
          <w:rFonts w:cs="Times New Roman"/>
          <w:b/>
        </w:rPr>
        <w:t xml:space="preserve"> </w:t>
      </w:r>
      <w:r w:rsidR="00BB0942" w:rsidRPr="00A64653">
        <w:rPr>
          <w:rFonts w:cs="Times New Roman"/>
        </w:rPr>
        <w:t xml:space="preserve">cứu và xây dựng bản đồ địa lý trên Website </w:t>
      </w:r>
      <w:r w:rsidR="00644626" w:rsidRPr="00A64653">
        <w:rPr>
          <w:rFonts w:cs="Times New Roman"/>
        </w:rPr>
        <w:t xml:space="preserve">phục vụ cho </w:t>
      </w:r>
      <w:r w:rsidR="00AD1D60">
        <w:rPr>
          <w:rFonts w:cs="Times New Roman"/>
        </w:rPr>
        <w:t>công</w:t>
      </w:r>
      <w:r w:rsidR="00644626" w:rsidRPr="00A64653">
        <w:rPr>
          <w:rFonts w:cs="Times New Roman"/>
        </w:rPr>
        <w:t xml:space="preserve"> tác quản lý tạm trú của sinh viên trường Đại học Tây Nguyên</w:t>
      </w:r>
      <w:r w:rsidR="00306189" w:rsidRPr="00A64653">
        <w:rPr>
          <w:rFonts w:cs="Times New Roman"/>
        </w:rPr>
        <w:t>.</w:t>
      </w:r>
    </w:p>
    <w:p w:rsidR="00D14B12" w:rsidRPr="00A64653" w:rsidRDefault="00D14B12" w:rsidP="001A13EF">
      <w:pPr>
        <w:rPr>
          <w:rFonts w:cs="Times New Roman"/>
          <w:b/>
        </w:rPr>
      </w:pPr>
      <w:r w:rsidRPr="00A64653">
        <w:rPr>
          <w:rFonts w:cs="Times New Roman"/>
          <w:b/>
        </w:rPr>
        <w:t xml:space="preserve">Phương pháp </w:t>
      </w:r>
      <w:r w:rsidR="00517A60">
        <w:rPr>
          <w:rFonts w:cs="Times New Roman"/>
          <w:b/>
        </w:rPr>
        <w:t>nghiên</w:t>
      </w:r>
      <w:r w:rsidR="00517A60" w:rsidRPr="00A64653">
        <w:rPr>
          <w:rFonts w:cs="Times New Roman"/>
          <w:b/>
        </w:rPr>
        <w:t xml:space="preserve"> </w:t>
      </w:r>
      <w:r w:rsidRPr="00A64653">
        <w:rPr>
          <w:rFonts w:cs="Times New Roman"/>
          <w:b/>
        </w:rPr>
        <w:t>cứu</w:t>
      </w:r>
    </w:p>
    <w:p w:rsidR="00E13DD7" w:rsidRPr="00A64653" w:rsidRDefault="00CF2909" w:rsidP="001A13EF">
      <w:pPr>
        <w:pStyle w:val="ListParagraph"/>
        <w:numPr>
          <w:ilvl w:val="0"/>
          <w:numId w:val="4"/>
        </w:numPr>
        <w:rPr>
          <w:rFonts w:cs="Times New Roman"/>
        </w:rPr>
      </w:pPr>
      <w:r w:rsidRPr="00A64653">
        <w:rPr>
          <w:rFonts w:cs="Times New Roman"/>
        </w:rPr>
        <w:t>Phương pháp tham khảo tài liệu</w:t>
      </w:r>
      <w:r w:rsidR="00E13DD7" w:rsidRPr="00A64653">
        <w:rPr>
          <w:rFonts w:cs="Times New Roman"/>
        </w:rPr>
        <w:t>:</w:t>
      </w:r>
    </w:p>
    <w:p w:rsidR="00D14B12" w:rsidRPr="00A64653" w:rsidRDefault="00D07943" w:rsidP="001A13EF">
      <w:pPr>
        <w:pStyle w:val="ListParagraph"/>
        <w:numPr>
          <w:ilvl w:val="0"/>
          <w:numId w:val="3"/>
        </w:numPr>
        <w:rPr>
          <w:rFonts w:cs="Times New Roman"/>
        </w:rPr>
      </w:pPr>
      <w:r w:rsidRPr="00A64653">
        <w:rPr>
          <w:rFonts w:cs="Times New Roman"/>
        </w:rPr>
        <w:t xml:space="preserve">Tiến hành </w:t>
      </w:r>
      <w:r w:rsidR="007074F4" w:rsidRPr="00A64653">
        <w:rPr>
          <w:rFonts w:cs="Times New Roman"/>
        </w:rPr>
        <w:t xml:space="preserve">tìm kiếm, </w:t>
      </w:r>
      <w:r w:rsidR="00517A60">
        <w:rPr>
          <w:rFonts w:cs="Times New Roman"/>
        </w:rPr>
        <w:t>nghiên</w:t>
      </w:r>
      <w:r w:rsidRPr="00A64653">
        <w:rPr>
          <w:rFonts w:cs="Times New Roman"/>
        </w:rPr>
        <w:t xml:space="preserve"> cứu và tham khảo tài liệu về QGIS</w:t>
      </w:r>
      <w:r w:rsidR="0029735A" w:rsidRPr="00A64653">
        <w:rPr>
          <w:rFonts w:cs="Times New Roman"/>
        </w:rPr>
        <w:t xml:space="preserve"> và các bước tạo ra một bản </w:t>
      </w:r>
      <w:r w:rsidR="002872CA" w:rsidRPr="00A64653">
        <w:rPr>
          <w:rFonts w:cs="Times New Roman"/>
        </w:rPr>
        <w:t>đồ</w:t>
      </w:r>
      <w:r w:rsidR="0029735A" w:rsidRPr="00A64653">
        <w:rPr>
          <w:rFonts w:cs="Times New Roman"/>
        </w:rPr>
        <w:t xml:space="preserve"> từ QGIS</w:t>
      </w:r>
      <w:r w:rsidR="008370C9" w:rsidRPr="00A64653">
        <w:rPr>
          <w:rFonts w:cs="Times New Roman"/>
        </w:rPr>
        <w:t>.</w:t>
      </w:r>
    </w:p>
    <w:p w:rsidR="007E35FD" w:rsidRPr="00A64653" w:rsidRDefault="00E13DD7" w:rsidP="001A13EF">
      <w:pPr>
        <w:pStyle w:val="ListParagraph"/>
        <w:numPr>
          <w:ilvl w:val="0"/>
          <w:numId w:val="3"/>
        </w:numPr>
        <w:rPr>
          <w:rFonts w:cs="Times New Roman"/>
        </w:rPr>
      </w:pPr>
      <w:r w:rsidRPr="00A64653">
        <w:rPr>
          <w:rFonts w:cs="Times New Roman"/>
        </w:rPr>
        <w:t xml:space="preserve">Tìm hiểu, </w:t>
      </w:r>
      <w:r w:rsidR="00517A60">
        <w:rPr>
          <w:rFonts w:cs="Times New Roman"/>
        </w:rPr>
        <w:t>nghiên</w:t>
      </w:r>
      <w:r w:rsidR="00517A60" w:rsidRPr="00A64653">
        <w:rPr>
          <w:rFonts w:cs="Times New Roman"/>
        </w:rPr>
        <w:t xml:space="preserve"> </w:t>
      </w:r>
      <w:r w:rsidRPr="00A64653">
        <w:rPr>
          <w:rFonts w:cs="Times New Roman"/>
        </w:rPr>
        <w:t>cứu các giải pháp giải quyết vấn đề quản lý tạm trú của sinh viên.</w:t>
      </w:r>
    </w:p>
    <w:p w:rsidR="007E35FD" w:rsidRPr="00A64653" w:rsidRDefault="007E35FD" w:rsidP="001A13EF">
      <w:pPr>
        <w:pStyle w:val="ListParagraph"/>
        <w:numPr>
          <w:ilvl w:val="0"/>
          <w:numId w:val="4"/>
        </w:numPr>
        <w:rPr>
          <w:rFonts w:cs="Times New Roman"/>
        </w:rPr>
      </w:pPr>
      <w:r w:rsidRPr="00A64653">
        <w:rPr>
          <w:rFonts w:cs="Times New Roman"/>
        </w:rPr>
        <w:t>Phương pháp thực nghiệm, đánh giá:</w:t>
      </w:r>
    </w:p>
    <w:p w:rsidR="007E35FD" w:rsidRPr="00A64653" w:rsidRDefault="00144763" w:rsidP="001A13EF">
      <w:pPr>
        <w:pStyle w:val="ListParagraph"/>
        <w:numPr>
          <w:ilvl w:val="1"/>
          <w:numId w:val="4"/>
        </w:numPr>
        <w:rPr>
          <w:rFonts w:cs="Times New Roman"/>
        </w:rPr>
      </w:pPr>
      <w:r w:rsidRPr="00A64653">
        <w:rPr>
          <w:rFonts w:cs="Times New Roman"/>
        </w:rPr>
        <w:t>Khảo sát một số trường trong và ngoài nước để tìm hiểu cách quản lý tạ</w:t>
      </w:r>
      <w:r w:rsidR="00470CB7" w:rsidRPr="00A64653">
        <w:rPr>
          <w:rFonts w:cs="Times New Roman"/>
        </w:rPr>
        <w:t xml:space="preserve">m trú sinh viên, </w:t>
      </w:r>
      <w:r w:rsidR="00CC4199" w:rsidRPr="00A64653">
        <w:rPr>
          <w:rFonts w:cs="Times New Roman"/>
        </w:rPr>
        <w:t>chọn</w:t>
      </w:r>
      <w:r w:rsidR="00470CB7" w:rsidRPr="00A64653">
        <w:rPr>
          <w:rFonts w:cs="Times New Roman"/>
        </w:rPr>
        <w:t xml:space="preserve"> lọc học hỏi những </w:t>
      </w:r>
      <w:r w:rsidR="003C37DB" w:rsidRPr="00A64653">
        <w:rPr>
          <w:rFonts w:cs="Times New Roman"/>
        </w:rPr>
        <w:t xml:space="preserve">phương pháp hay </w:t>
      </w:r>
      <w:r w:rsidR="00EE311C">
        <w:rPr>
          <w:rFonts w:cs="Times New Roman"/>
        </w:rPr>
        <w:t>cũng</w:t>
      </w:r>
      <w:r w:rsidR="003C37DB" w:rsidRPr="00A64653">
        <w:rPr>
          <w:rFonts w:cs="Times New Roman"/>
        </w:rPr>
        <w:t xml:space="preserve"> như </w:t>
      </w:r>
      <w:r w:rsidR="00A22791" w:rsidRPr="00A64653">
        <w:rPr>
          <w:rFonts w:cs="Times New Roman"/>
        </w:rPr>
        <w:t>rút ra</w:t>
      </w:r>
      <w:r w:rsidR="003C37DB" w:rsidRPr="00A64653">
        <w:rPr>
          <w:rFonts w:cs="Times New Roman"/>
        </w:rPr>
        <w:t xml:space="preserve"> những thiếu sót của các </w:t>
      </w:r>
      <w:r w:rsidR="00E51F6F" w:rsidRPr="00A64653">
        <w:rPr>
          <w:rFonts w:cs="Times New Roman"/>
        </w:rPr>
        <w:t>phương</w:t>
      </w:r>
      <w:r w:rsidR="003C37DB" w:rsidRPr="00A64653">
        <w:rPr>
          <w:rFonts w:cs="Times New Roman"/>
        </w:rPr>
        <w:t xml:space="preserve"> pháp đó.</w:t>
      </w:r>
    </w:p>
    <w:p w:rsidR="00E86864" w:rsidRPr="00A64653" w:rsidRDefault="00E86864" w:rsidP="001A13EF">
      <w:pPr>
        <w:pStyle w:val="ListParagraph"/>
        <w:numPr>
          <w:ilvl w:val="1"/>
          <w:numId w:val="4"/>
        </w:numPr>
        <w:rPr>
          <w:rFonts w:cs="Times New Roman"/>
        </w:rPr>
      </w:pPr>
      <w:r w:rsidRPr="00A64653">
        <w:rPr>
          <w:rFonts w:cs="Times New Roman"/>
        </w:rPr>
        <w:t>Tiế</w:t>
      </w:r>
      <w:r w:rsidR="00FD6FDD" w:rsidRPr="00A64653">
        <w:rPr>
          <w:rFonts w:cs="Times New Roman"/>
        </w:rPr>
        <w:t xml:space="preserve">n hành thử nghiệm xây dựng bản </w:t>
      </w:r>
      <w:r w:rsidR="00306D5A" w:rsidRPr="00A64653">
        <w:rPr>
          <w:rFonts w:cs="Times New Roman"/>
        </w:rPr>
        <w:t>đồ</w:t>
      </w:r>
      <w:r w:rsidR="00FD6FDD" w:rsidRPr="00A64653">
        <w:rPr>
          <w:rFonts w:cs="Times New Roman"/>
        </w:rPr>
        <w:t xml:space="preserve"> bằng QGIS</w:t>
      </w:r>
      <w:r w:rsidR="00CE4A1E" w:rsidRPr="00A64653">
        <w:rPr>
          <w:rFonts w:cs="Times New Roman"/>
        </w:rPr>
        <w:t>.</w:t>
      </w:r>
    </w:p>
    <w:p w:rsidR="00E05349" w:rsidRPr="00A64653" w:rsidRDefault="00D65FA5" w:rsidP="001A13EF">
      <w:pPr>
        <w:rPr>
          <w:rFonts w:cs="Times New Roman"/>
          <w:b/>
        </w:rPr>
      </w:pPr>
      <w:r w:rsidRPr="00A64653">
        <w:rPr>
          <w:rFonts w:cs="Times New Roman"/>
          <w:b/>
        </w:rPr>
        <w:t xml:space="preserve">Nội dung </w:t>
      </w:r>
      <w:r w:rsidR="00517A60" w:rsidRPr="00517A60">
        <w:rPr>
          <w:rFonts w:cs="Times New Roman"/>
          <w:b/>
        </w:rPr>
        <w:t xml:space="preserve">nghiên </w:t>
      </w:r>
      <w:r w:rsidRPr="00A64653">
        <w:rPr>
          <w:rFonts w:cs="Times New Roman"/>
          <w:b/>
        </w:rPr>
        <w:t>cứu</w:t>
      </w:r>
    </w:p>
    <w:p w:rsidR="00E05349" w:rsidRPr="00A64653" w:rsidRDefault="00E05349" w:rsidP="001A13EF">
      <w:pPr>
        <w:rPr>
          <w:rFonts w:cs="Times New Roman"/>
          <w:b/>
        </w:rPr>
      </w:pPr>
      <w:r w:rsidRPr="00A64653">
        <w:rPr>
          <w:rFonts w:cs="Times New Roman"/>
          <w:b/>
        </w:rPr>
        <w:br w:type="page"/>
      </w:r>
    </w:p>
    <w:p w:rsidR="00D65FA5" w:rsidRPr="00E93232" w:rsidRDefault="00841E1C" w:rsidP="00E93232">
      <w:pPr>
        <w:pStyle w:val="Heading1"/>
        <w:jc w:val="center"/>
        <w:rPr>
          <w:sz w:val="32"/>
          <w:szCs w:val="32"/>
        </w:rPr>
      </w:pPr>
      <w:bookmarkStart w:id="5" w:name="_Toc51538725"/>
      <w:r w:rsidRPr="00E93232">
        <w:rPr>
          <w:sz w:val="32"/>
          <w:szCs w:val="32"/>
        </w:rPr>
        <w:lastRenderedPageBreak/>
        <w:t>Chương 1: GIỚI THIỆU</w:t>
      </w:r>
      <w:bookmarkEnd w:id="5"/>
    </w:p>
    <w:p w:rsidR="00841E1C" w:rsidRPr="00E93232" w:rsidRDefault="00E93232" w:rsidP="00E93232">
      <w:pPr>
        <w:pStyle w:val="Heading1"/>
      </w:pPr>
      <w:bookmarkStart w:id="6" w:name="_Toc51538726"/>
      <w:r w:rsidRPr="00E93232">
        <w:t>1.</w:t>
      </w:r>
      <w:r>
        <w:t xml:space="preserve">1. </w:t>
      </w:r>
      <w:r w:rsidR="005E135E" w:rsidRPr="00E93232">
        <w:t>Giới thiệu về HTML</w:t>
      </w:r>
      <w:r w:rsidR="00057E25" w:rsidRPr="00E93232">
        <w:t>5</w:t>
      </w:r>
      <w:r w:rsidR="005E135E" w:rsidRPr="00E93232">
        <w:t>, Javascript, PHP, MySQL</w:t>
      </w:r>
      <w:bookmarkEnd w:id="6"/>
    </w:p>
    <w:p w:rsidR="00C43FCD" w:rsidRPr="00E93232" w:rsidRDefault="00E93232" w:rsidP="00E93232">
      <w:pPr>
        <w:pStyle w:val="Heading1"/>
      </w:pPr>
      <w:bookmarkStart w:id="7" w:name="_Toc51538727"/>
      <w:r>
        <w:t xml:space="preserve">1.1.1. </w:t>
      </w:r>
      <w:r w:rsidR="00C43FCD" w:rsidRPr="00E93232">
        <w:t>HTML</w:t>
      </w:r>
      <w:r w:rsidR="00057E25" w:rsidRPr="00E93232">
        <w:t>5</w:t>
      </w:r>
      <w:bookmarkEnd w:id="7"/>
    </w:p>
    <w:p w:rsidR="002310A4" w:rsidRPr="00E93232" w:rsidRDefault="00E93232" w:rsidP="00E93232">
      <w:pPr>
        <w:pStyle w:val="Heading1"/>
      </w:pPr>
      <w:bookmarkStart w:id="8" w:name="_Toc51538728"/>
      <w:r>
        <w:t xml:space="preserve">1.1.1.1. </w:t>
      </w:r>
      <w:r w:rsidR="00354D85" w:rsidRPr="00E93232">
        <w:t>Khái niệm</w:t>
      </w:r>
      <w:r w:rsidR="002652F2" w:rsidRPr="00E93232">
        <w:t xml:space="preserve"> HTML</w:t>
      </w:r>
      <w:r w:rsidR="006B11B7" w:rsidRPr="00E93232">
        <w:t>5</w:t>
      </w:r>
      <w:bookmarkEnd w:id="8"/>
    </w:p>
    <w:p w:rsidR="003118FD" w:rsidRPr="00A64653" w:rsidRDefault="003118FD" w:rsidP="001A13EF">
      <w:pPr>
        <w:ind w:firstLine="540"/>
        <w:rPr>
          <w:rFonts w:cs="Times New Roman"/>
        </w:rPr>
      </w:pPr>
      <w:r w:rsidRPr="00A64653">
        <w:rPr>
          <w:rFonts w:cs="Times New Roman"/>
        </w:rPr>
        <w:t xml:space="preserve">HTML (Hypertext Markup Language) là một nền tảng tương tự như Microsoft Word  giúp người dùng thiết kế thành phần trong website, cấu trúc các trang, chuyên mục hoặc các thiết kế các ứng dụng… Vậy, chức năng chủ </w:t>
      </w:r>
      <w:r w:rsidR="004B3CB4">
        <w:rPr>
          <w:rFonts w:cs="Times New Roman"/>
        </w:rPr>
        <w:t>yếu</w:t>
      </w:r>
      <w:r w:rsidRPr="00A64653">
        <w:rPr>
          <w:rFonts w:cs="Times New Roman"/>
        </w:rPr>
        <w:t xml:space="preserve"> của nền tảng này chính là tạo bố cục và định dạng website.</w:t>
      </w:r>
    </w:p>
    <w:p w:rsidR="00354D85" w:rsidRPr="00A64653" w:rsidRDefault="00382E57" w:rsidP="001A13EF">
      <w:pPr>
        <w:ind w:firstLine="540"/>
        <w:rPr>
          <w:rFonts w:cs="Times New Roman"/>
        </w:rPr>
      </w:pPr>
      <w:r w:rsidRPr="00A64653">
        <w:rPr>
          <w:rFonts w:cs="Times New Roman"/>
        </w:rPr>
        <w:t xml:space="preserve">HTML5 là một ngôn ngữ lập trình được phát triển trên nền tảng ngôn ngữ HTML. </w:t>
      </w:r>
      <w:r w:rsidR="00232DCF" w:rsidRPr="00A64653">
        <w:rPr>
          <w:rFonts w:cs="Times New Roman"/>
        </w:rPr>
        <w:t>Nó được sử dụng để thiết kế và cấu trúc các website, hỗ trợ cho đa phương tiện tối đa nhưng vẫn giúp cho website thân thiện với mọi người dùng và mọi thiết bị, các chương trình máy tính, trình duyệt web…</w:t>
      </w:r>
    </w:p>
    <w:p w:rsidR="007D433A" w:rsidRPr="00E93232" w:rsidRDefault="00E93232" w:rsidP="00E93232">
      <w:pPr>
        <w:pStyle w:val="Heading1"/>
      </w:pPr>
      <w:bookmarkStart w:id="9" w:name="_Toc51538729"/>
      <w:r>
        <w:t xml:space="preserve">1.1.1.2. </w:t>
      </w:r>
      <w:r w:rsidR="007D433A" w:rsidRPr="00E93232">
        <w:t>Sự khác biệt giữa HTML và HTML5</w:t>
      </w:r>
      <w:bookmarkEnd w:id="9"/>
    </w:p>
    <w:p w:rsidR="007D433A" w:rsidRPr="00A64653" w:rsidRDefault="00C70AC7" w:rsidP="001A13EF">
      <w:pPr>
        <w:ind w:firstLine="540"/>
        <w:rPr>
          <w:rFonts w:cs="Times New Roman"/>
        </w:rPr>
      </w:pPr>
      <w:r w:rsidRPr="00A64653">
        <w:rPr>
          <w:rFonts w:cs="Times New Roman"/>
        </w:rPr>
        <w:t>SVG, canvas và những hình dạng vector đều được hỗ trợ bởi HTML5, khi HTML nếu muốn sử dụng hình vector chỉ có thể dùng nó trong một công nghệ khác như, Flash, VML và silver light.</w:t>
      </w:r>
    </w:p>
    <w:p w:rsidR="00DB48EA" w:rsidRPr="00A64653" w:rsidRDefault="00DB48EA" w:rsidP="001A13EF">
      <w:pPr>
        <w:ind w:firstLine="540"/>
        <w:rPr>
          <w:rFonts w:cs="Times New Roman"/>
        </w:rPr>
      </w:pPr>
      <w:r w:rsidRPr="00A64653">
        <w:rPr>
          <w:rFonts w:cs="Times New Roman"/>
        </w:rPr>
        <w:t>HTML5 sử dụng web SQL databases, application cache để lưu dữ liệu tạ</w:t>
      </w:r>
      <w:r w:rsidR="009549D0">
        <w:rPr>
          <w:rFonts w:cs="Times New Roman"/>
        </w:rPr>
        <w:t>m, trong khi đó</w:t>
      </w:r>
      <w:r w:rsidRPr="00A64653">
        <w:rPr>
          <w:rFonts w:cs="Times New Roman"/>
        </w:rPr>
        <w:t xml:space="preserve"> HTML chỉ có cache của trình duyệt được dùng cho mục đích này.</w:t>
      </w:r>
    </w:p>
    <w:p w:rsidR="00DB48EA" w:rsidRPr="00A64653" w:rsidRDefault="009B126C" w:rsidP="001A13EF">
      <w:pPr>
        <w:ind w:firstLine="540"/>
        <w:rPr>
          <w:rFonts w:cs="Times New Roman"/>
        </w:rPr>
      </w:pPr>
      <w:r w:rsidRPr="00A64653">
        <w:rPr>
          <w:rFonts w:cs="Times New Roman"/>
        </w:rPr>
        <w:t>Một khác biệt nữa giữa HTML và HTML5 đáng nhắc đến là HTML không cho phép JavaScript chạy trong web browser (thay vì vậy nó chạy trong interface thread của browser), trong khi đó HTML5 hỗ trợ hoàn toàn cho JavaScript để chạy nền (nhờ vào JS web worker API của HTML5).</w:t>
      </w:r>
    </w:p>
    <w:p w:rsidR="00FA0E7D" w:rsidRPr="00A64653" w:rsidRDefault="00F86DEB" w:rsidP="001A13EF">
      <w:pPr>
        <w:ind w:firstLine="540"/>
        <w:rPr>
          <w:rFonts w:cs="Times New Roman"/>
        </w:rPr>
      </w:pPr>
      <w:r w:rsidRPr="00A64653">
        <w:rPr>
          <w:rFonts w:cs="Times New Roman"/>
        </w:rPr>
        <w:t>Có nhiều element được giới thiệu trong HTML. Một vài trong số chúng là quan trọng nhất: embed, wbr, figcaption, figure, footer, header, article, hgroup, bdi, canvas, keygen, mark, meter, nav, output, progress, rp, rt, ruby</w:t>
      </w:r>
      <w:r w:rsidR="00ED6D36" w:rsidRPr="00A64653">
        <w:rPr>
          <w:rFonts w:cs="Times New Roman"/>
        </w:rPr>
        <w:t>, section, source, track, video,…</w:t>
      </w:r>
    </w:p>
    <w:p w:rsidR="008370C9" w:rsidRPr="00E93232" w:rsidRDefault="00E93232" w:rsidP="00E93232">
      <w:pPr>
        <w:pStyle w:val="Heading1"/>
      </w:pPr>
      <w:bookmarkStart w:id="10" w:name="_Toc51538730"/>
      <w:r>
        <w:t xml:space="preserve">1.1.1.3. </w:t>
      </w:r>
      <w:r w:rsidR="00FA0E7D" w:rsidRPr="00E93232">
        <w:t>Ưu điểm của HTML5</w:t>
      </w:r>
      <w:bookmarkEnd w:id="10"/>
    </w:p>
    <w:p w:rsidR="0098409C" w:rsidRPr="00A64653" w:rsidRDefault="0098409C" w:rsidP="001A13EF">
      <w:pPr>
        <w:ind w:left="540"/>
        <w:rPr>
          <w:rFonts w:cs="Times New Roman"/>
        </w:rPr>
      </w:pPr>
      <w:r w:rsidRPr="00A64653">
        <w:rPr>
          <w:rFonts w:cs="Times New Roman"/>
        </w:rPr>
        <w:t>Một số ưu điểm nổi bật khi sử dụng HTML5 như:</w:t>
      </w:r>
    </w:p>
    <w:p w:rsidR="00E30309" w:rsidRPr="00A64653" w:rsidRDefault="00FD6DA0" w:rsidP="001A13EF">
      <w:pPr>
        <w:ind w:firstLine="540"/>
        <w:rPr>
          <w:rFonts w:cs="Times New Roman"/>
        </w:rPr>
      </w:pPr>
      <w:r w:rsidRPr="00A64653">
        <w:rPr>
          <w:rFonts w:cs="Times New Roman"/>
        </w:rPr>
        <w:t xml:space="preserve">- </w:t>
      </w:r>
      <w:r w:rsidR="00975E22" w:rsidRPr="00A64653">
        <w:rPr>
          <w:rFonts w:cs="Times New Roman"/>
        </w:rPr>
        <w:t>Tích hợp tính năng Video/Audio</w:t>
      </w:r>
      <w:r w:rsidR="00F42843" w:rsidRPr="00A64653">
        <w:rPr>
          <w:rFonts w:cs="Times New Roman"/>
        </w:rPr>
        <w:t xml:space="preserve">: </w:t>
      </w:r>
      <w:r w:rsidR="008F7649" w:rsidRPr="00A64653">
        <w:rPr>
          <w:rFonts w:cs="Times New Roman"/>
        </w:rPr>
        <w:t xml:space="preserve">Ở các phiên bản trước, thông thường lập trình viên phải sử dụng chương trình bên thứ 3, như Adobe Flash Player, Quicktime hay Silverlight để nhúng các video hay audio vào website. HTML5 </w:t>
      </w:r>
      <w:r w:rsidR="008F7649" w:rsidRPr="00A64653">
        <w:rPr>
          <w:rFonts w:cs="Times New Roman"/>
        </w:rPr>
        <w:lastRenderedPageBreak/>
        <w:t>dễ dàng giải quyết vấn đề này bằng cách tích hợp sẵn các thư viện hỗ trợ cho audio và video.</w:t>
      </w:r>
    </w:p>
    <w:p w:rsidR="008F7649" w:rsidRPr="00A64653" w:rsidRDefault="00BC7E30" w:rsidP="001A13EF">
      <w:pPr>
        <w:ind w:firstLine="540"/>
        <w:rPr>
          <w:rFonts w:cs="Times New Roman"/>
        </w:rPr>
      </w:pPr>
      <w:r w:rsidRPr="00A64653">
        <w:rPr>
          <w:rFonts w:cs="Times New Roman"/>
        </w:rPr>
        <w:t xml:space="preserve">- </w:t>
      </w:r>
      <w:r w:rsidR="00C16263" w:rsidRPr="00A64653">
        <w:rPr>
          <w:rFonts w:cs="Times New Roman"/>
        </w:rPr>
        <w:t xml:space="preserve">Mã nguồn gọn nhẹ: </w:t>
      </w:r>
      <w:r w:rsidR="00FC6E5A" w:rsidRPr="00A64653">
        <w:rPr>
          <w:rFonts w:cs="Times New Roman"/>
        </w:rPr>
        <w:t>HTML5 giúp bạn tối ưu mã nguồn HTML ở các phiên bản trước, theo cách rõ ràng và gọn nhẹ hơn.</w:t>
      </w:r>
    </w:p>
    <w:p w:rsidR="00FC6E5A" w:rsidRPr="00A64653" w:rsidRDefault="00D246AB" w:rsidP="001A13EF">
      <w:pPr>
        <w:ind w:firstLine="540"/>
        <w:rPr>
          <w:rFonts w:cs="Times New Roman"/>
        </w:rPr>
      </w:pPr>
      <w:r w:rsidRPr="00A64653">
        <w:rPr>
          <w:rFonts w:cs="Times New Roman"/>
        </w:rPr>
        <w:t xml:space="preserve">- </w:t>
      </w:r>
      <w:r w:rsidR="00CC1C45" w:rsidRPr="00A64653">
        <w:rPr>
          <w:rFonts w:cs="Times New Roman"/>
        </w:rPr>
        <w:t xml:space="preserve">Tương thích chéo trình duyệt: </w:t>
      </w:r>
      <w:r w:rsidR="007828F1" w:rsidRPr="00A64653">
        <w:rPr>
          <w:rFonts w:cs="Times New Roman"/>
        </w:rPr>
        <w:t>khả năng tương thích với nhiều trình duyệt phổ biến, bao gồm Firefox, Internet Explorer, Chrome, Safari và Opera. Điều này có nghĩa là tất cả trình duyệt đều phải hỗ trợ các phần tử mới trong HTML5.</w:t>
      </w:r>
    </w:p>
    <w:p w:rsidR="007828F1" w:rsidRPr="00A64653" w:rsidRDefault="00B26F1B" w:rsidP="001A13EF">
      <w:pPr>
        <w:ind w:firstLine="540"/>
        <w:rPr>
          <w:rFonts w:cs="Times New Roman"/>
        </w:rPr>
      </w:pPr>
      <w:r w:rsidRPr="00A64653">
        <w:rPr>
          <w:rFonts w:cs="Times New Roman"/>
        </w:rPr>
        <w:t xml:space="preserve">- </w:t>
      </w:r>
      <w:r w:rsidR="00E00BE9" w:rsidRPr="00A64653">
        <w:rPr>
          <w:rFonts w:cs="Times New Roman"/>
        </w:rPr>
        <w:t xml:space="preserve">Tối ưu mobile: </w:t>
      </w:r>
      <w:r w:rsidR="0003734E" w:rsidRPr="00A64653">
        <w:rPr>
          <w:rFonts w:cs="Times New Roman"/>
        </w:rPr>
        <w:t>giúp hiển thị giao diện ứng dụng trên web và app ở mobile tốt hơn. Các website đáp ứng dễ dàng được xây dựng trong HTML5 thông qua các framework trung gian được tích hợp, giúp cho việc hiển thị giao diện “chính xác” với tất cả thiết bị với các kích thước màn hình khác nhau.</w:t>
      </w:r>
    </w:p>
    <w:p w:rsidR="006534C2" w:rsidRPr="00A64653" w:rsidRDefault="001F5A6A" w:rsidP="001A13EF">
      <w:pPr>
        <w:ind w:firstLine="540"/>
        <w:rPr>
          <w:rFonts w:cs="Times New Roman"/>
        </w:rPr>
      </w:pPr>
      <w:r w:rsidRPr="00A64653">
        <w:rPr>
          <w:rFonts w:cs="Times New Roman"/>
        </w:rPr>
        <w:t xml:space="preserve">- Offline Caching: </w:t>
      </w:r>
      <w:r w:rsidR="00247325" w:rsidRPr="00A64653">
        <w:rPr>
          <w:rFonts w:cs="Times New Roman"/>
        </w:rPr>
        <w:t>Offline Caching là tính năng mới, lưu trữ bộ nhớ đệm ngoại tuyến (offline) trên trình duyệt, cho phép người dùng tiếp tục xem nội dung những trang đã xem mà không cần phải có mạng Internet (online).</w:t>
      </w:r>
    </w:p>
    <w:p w:rsidR="006534C2" w:rsidRPr="00A64653" w:rsidRDefault="0002680E" w:rsidP="00E93232">
      <w:pPr>
        <w:pStyle w:val="Heading1"/>
      </w:pPr>
      <w:bookmarkStart w:id="11" w:name="_Toc51538731"/>
      <w:r w:rsidRPr="00A64653">
        <w:t>1.1</w:t>
      </w:r>
      <w:r w:rsidR="008009E5" w:rsidRPr="00A64653">
        <w:t>.2. Javascript</w:t>
      </w:r>
      <w:bookmarkEnd w:id="11"/>
    </w:p>
    <w:p w:rsidR="00B4432D" w:rsidRPr="00A64653" w:rsidRDefault="00B4432D" w:rsidP="00E93232">
      <w:pPr>
        <w:pStyle w:val="Heading1"/>
      </w:pPr>
      <w:bookmarkStart w:id="12" w:name="_Toc51538732"/>
      <w:r w:rsidRPr="00A64653">
        <w:t>1.1.2.1. Khái niệm Javascript</w:t>
      </w:r>
      <w:bookmarkEnd w:id="12"/>
    </w:p>
    <w:p w:rsidR="008009E5" w:rsidRPr="00A64653" w:rsidRDefault="009D0D82" w:rsidP="001A13EF">
      <w:pPr>
        <w:ind w:firstLine="540"/>
        <w:rPr>
          <w:rFonts w:cs="Times New Roman"/>
        </w:rPr>
      </w:pPr>
      <w:r w:rsidRPr="00A64653">
        <w:rPr>
          <w:rFonts w:cs="Times New Roman"/>
        </w:rPr>
        <w:t>JavaScript là một ngôn ngữ lập trình website, được tích hợp và nhúng trong HTML giúp website sống động hơn. JavaScript cho phép kiểm soát các hành vi của trang web tốt hơn so với khi chỉ sử dụng mỗi HTML.</w:t>
      </w:r>
      <w:r w:rsidR="004723BC" w:rsidRPr="00A64653">
        <w:rPr>
          <w:rFonts w:cs="Times New Roman"/>
        </w:rPr>
        <w:t xml:space="preserve"> JavaScript thường được nhúng trực tiếp vào một trang web hoặc được tham chiếu qua file .js riêng. Nó là ngôn ngữ lập trình từ phía khách hàng, tức là script được tải về máy của người dùng đang truy cập và được xử lý tại đó, thay vì xử lý trên máy chủ rồi mới đưa kết quả tới khách hàng.</w:t>
      </w:r>
    </w:p>
    <w:p w:rsidR="006C237F" w:rsidRPr="00A64653" w:rsidRDefault="006C237F" w:rsidP="00E93232">
      <w:pPr>
        <w:pStyle w:val="Heading1"/>
      </w:pPr>
      <w:bookmarkStart w:id="13" w:name="_Toc51538733"/>
      <w:r w:rsidRPr="00A64653">
        <w:t>1.1.2.2. Ưu điểm và nhược điểm của JavaScript</w:t>
      </w:r>
      <w:bookmarkEnd w:id="13"/>
    </w:p>
    <w:p w:rsidR="00A007C9" w:rsidRPr="00A64653" w:rsidRDefault="00A007C9" w:rsidP="00E93232">
      <w:pPr>
        <w:pStyle w:val="Heading1"/>
      </w:pPr>
      <w:bookmarkStart w:id="14" w:name="_Toc51538734"/>
      <w:r w:rsidRPr="00A64653">
        <w:t>1.1.2.2.1. Ưu điểm</w:t>
      </w:r>
      <w:bookmarkEnd w:id="14"/>
    </w:p>
    <w:p w:rsidR="00A4314E" w:rsidRPr="00A64653" w:rsidRDefault="00A4314E" w:rsidP="001A13EF">
      <w:pPr>
        <w:ind w:firstLine="540"/>
        <w:rPr>
          <w:rFonts w:cs="Times New Roman"/>
        </w:rPr>
      </w:pPr>
      <w:r w:rsidRPr="00A64653">
        <w:rPr>
          <w:rFonts w:cs="Times New Roman"/>
        </w:rPr>
        <w:t>JavaScript có rất nhiều ưu điểm vượt trội hơn so với các đối thủ khác, chẳng hạn như:</w:t>
      </w:r>
    </w:p>
    <w:p w:rsidR="00A4314E" w:rsidRPr="00A64653" w:rsidRDefault="00A4314E" w:rsidP="001A13EF">
      <w:pPr>
        <w:pStyle w:val="ListParagraph"/>
        <w:numPr>
          <w:ilvl w:val="0"/>
          <w:numId w:val="4"/>
        </w:numPr>
        <w:rPr>
          <w:rFonts w:cs="Times New Roman"/>
        </w:rPr>
      </w:pPr>
      <w:r w:rsidRPr="00A64653">
        <w:rPr>
          <w:rFonts w:cs="Times New Roman"/>
        </w:rPr>
        <w:t>JavaScript là ngôn ngữ lập trình dễ học.</w:t>
      </w:r>
    </w:p>
    <w:p w:rsidR="00D635FA" w:rsidRPr="00A64653" w:rsidRDefault="00A4314E" w:rsidP="001A13EF">
      <w:pPr>
        <w:pStyle w:val="ListParagraph"/>
        <w:numPr>
          <w:ilvl w:val="0"/>
          <w:numId w:val="4"/>
        </w:numPr>
        <w:rPr>
          <w:rFonts w:cs="Times New Roman"/>
        </w:rPr>
      </w:pPr>
      <w:r w:rsidRPr="00A64653">
        <w:rPr>
          <w:rFonts w:cs="Times New Roman"/>
        </w:rPr>
        <w:t>Lỗi của JavaScript dễ phát hiện hơn và vì vậy dễ sửa hơn.</w:t>
      </w:r>
    </w:p>
    <w:p w:rsidR="00D635FA" w:rsidRPr="00A64653" w:rsidRDefault="00A4314E" w:rsidP="001A13EF">
      <w:pPr>
        <w:pStyle w:val="ListParagraph"/>
        <w:numPr>
          <w:ilvl w:val="0"/>
          <w:numId w:val="4"/>
        </w:numPr>
        <w:rPr>
          <w:rFonts w:cs="Times New Roman"/>
        </w:rPr>
      </w:pPr>
      <w:r w:rsidRPr="00A64653">
        <w:rPr>
          <w:rFonts w:cs="Times New Roman"/>
        </w:rPr>
        <w:t>JavaScript hoạt động trên nhiều trình duyệt, nền tảng.</w:t>
      </w:r>
    </w:p>
    <w:p w:rsidR="00D635FA" w:rsidRPr="00A64653" w:rsidRDefault="00A4314E" w:rsidP="001A13EF">
      <w:pPr>
        <w:pStyle w:val="ListParagraph"/>
        <w:numPr>
          <w:ilvl w:val="0"/>
          <w:numId w:val="4"/>
        </w:numPr>
        <w:rPr>
          <w:rFonts w:cs="Times New Roman"/>
        </w:rPr>
      </w:pPr>
      <w:r w:rsidRPr="00A64653">
        <w:rPr>
          <w:rFonts w:cs="Times New Roman"/>
        </w:rPr>
        <w:t>JavaScript giúp website tương tác tốt hơn với khách truy cập.</w:t>
      </w:r>
    </w:p>
    <w:p w:rsidR="00A007C9" w:rsidRPr="00A64653" w:rsidRDefault="00A4314E" w:rsidP="001A13EF">
      <w:pPr>
        <w:pStyle w:val="ListParagraph"/>
        <w:numPr>
          <w:ilvl w:val="0"/>
          <w:numId w:val="4"/>
        </w:numPr>
        <w:rPr>
          <w:rFonts w:cs="Times New Roman"/>
        </w:rPr>
      </w:pPr>
      <w:r w:rsidRPr="00A64653">
        <w:rPr>
          <w:rFonts w:cs="Times New Roman"/>
        </w:rPr>
        <w:t>JavaScript nhanh hơn và nhẹ hơn các ngôn ngữ lập trình khác.</w:t>
      </w:r>
    </w:p>
    <w:p w:rsidR="00A46507" w:rsidRPr="00A64653" w:rsidRDefault="00A46507" w:rsidP="00E93232">
      <w:pPr>
        <w:pStyle w:val="Heading1"/>
      </w:pPr>
      <w:bookmarkStart w:id="15" w:name="_Toc51538735"/>
      <w:r w:rsidRPr="00A64653">
        <w:lastRenderedPageBreak/>
        <w:t>1.1.2.2.2. Nhược điểm</w:t>
      </w:r>
      <w:bookmarkEnd w:id="15"/>
    </w:p>
    <w:p w:rsidR="00EB6191" w:rsidRPr="00A64653" w:rsidRDefault="00EB6191" w:rsidP="001A13EF">
      <w:pPr>
        <w:ind w:firstLine="540"/>
        <w:rPr>
          <w:rFonts w:cs="Times New Roman"/>
        </w:rPr>
      </w:pPr>
      <w:r w:rsidRPr="00A64653">
        <w:rPr>
          <w:rFonts w:cs="Times New Roman"/>
        </w:rPr>
        <w:t>Không ngôn ngữ lập trình nào là hoàn hảo và không có khuyết điểm. Bởi JavaScript là ngôn ngữ lập trình phổ biến, được sử dụng rộng rãi trên nền tảng website, vì vậy nó cũng là đối tượng tiềm năng của một lượng lớn hacker, scammer – những kẻ chuyên tìm kiếm lỗ hổng và các lỗi bảo mật và thâm nhập, đánh cắp dữ liệu nội bộ.</w:t>
      </w:r>
    </w:p>
    <w:p w:rsidR="00EB6191" w:rsidRPr="00A64653" w:rsidRDefault="00EB6191" w:rsidP="001A13EF">
      <w:pPr>
        <w:ind w:firstLine="540"/>
        <w:rPr>
          <w:rFonts w:cs="Times New Roman"/>
        </w:rPr>
      </w:pPr>
      <w:r w:rsidRPr="00A64653">
        <w:rPr>
          <w:rFonts w:cs="Times New Roman"/>
        </w:rPr>
        <w:t>Một số khuyết điểm của JavaScript có thể kể đến như:</w:t>
      </w:r>
    </w:p>
    <w:p w:rsidR="00EB6191" w:rsidRPr="00A64653" w:rsidRDefault="00EB6191" w:rsidP="001A13EF">
      <w:pPr>
        <w:pStyle w:val="ListParagraph"/>
        <w:numPr>
          <w:ilvl w:val="0"/>
          <w:numId w:val="9"/>
        </w:numPr>
        <w:rPr>
          <w:rFonts w:cs="Times New Roman"/>
        </w:rPr>
      </w:pPr>
      <w:r w:rsidRPr="00A64653">
        <w:rPr>
          <w:rFonts w:cs="Times New Roman"/>
        </w:rPr>
        <w:t>Dễ bị khai thác.</w:t>
      </w:r>
    </w:p>
    <w:p w:rsidR="00EB6191" w:rsidRPr="00A64653" w:rsidRDefault="00EB6191" w:rsidP="001A13EF">
      <w:pPr>
        <w:pStyle w:val="ListParagraph"/>
        <w:numPr>
          <w:ilvl w:val="0"/>
          <w:numId w:val="9"/>
        </w:numPr>
        <w:rPr>
          <w:rFonts w:cs="Times New Roman"/>
        </w:rPr>
      </w:pPr>
      <w:r w:rsidRPr="00A64653">
        <w:rPr>
          <w:rFonts w:cs="Times New Roman"/>
        </w:rPr>
        <w:t>Có thể được dùng để thực thi mã độc trên máy tính của người dùng.</w:t>
      </w:r>
    </w:p>
    <w:p w:rsidR="00A46507" w:rsidRPr="00A64653" w:rsidRDefault="00EB6191" w:rsidP="001A13EF">
      <w:pPr>
        <w:pStyle w:val="ListParagraph"/>
        <w:numPr>
          <w:ilvl w:val="0"/>
          <w:numId w:val="9"/>
        </w:numPr>
        <w:rPr>
          <w:rFonts w:cs="Times New Roman"/>
        </w:rPr>
      </w:pPr>
      <w:r w:rsidRPr="00A64653">
        <w:rPr>
          <w:rFonts w:cs="Times New Roman"/>
        </w:rPr>
        <w:t>Có thể bị triển khai khác nhau tùy từng thiết bị dẫn đến việc không đồng nhất.</w:t>
      </w:r>
    </w:p>
    <w:p w:rsidR="00B0456C" w:rsidRPr="00A64653" w:rsidRDefault="00B0456C" w:rsidP="00E93232">
      <w:pPr>
        <w:pStyle w:val="Heading1"/>
      </w:pPr>
      <w:bookmarkStart w:id="16" w:name="_Toc51538736"/>
      <w:r w:rsidRPr="00A64653">
        <w:t>1.1.3. PHP</w:t>
      </w:r>
      <w:bookmarkEnd w:id="16"/>
    </w:p>
    <w:p w:rsidR="00933A4B" w:rsidRPr="00A64653" w:rsidRDefault="00933A4B" w:rsidP="00E93232">
      <w:pPr>
        <w:pStyle w:val="Heading1"/>
      </w:pPr>
      <w:bookmarkStart w:id="17" w:name="_Toc51538737"/>
      <w:r w:rsidRPr="00A64653">
        <w:t>1.1.3.1. Khái niệm PHP</w:t>
      </w:r>
      <w:bookmarkEnd w:id="17"/>
    </w:p>
    <w:p w:rsidR="00933A4B" w:rsidRPr="00A64653" w:rsidRDefault="001128A1" w:rsidP="001A13EF">
      <w:pPr>
        <w:ind w:firstLine="540"/>
        <w:rPr>
          <w:rFonts w:cs="Times New Roman"/>
        </w:rPr>
      </w:pPr>
      <w:r w:rsidRPr="00A64653">
        <w:rPr>
          <w:rFonts w:cs="Times New Roman"/>
        </w:rPr>
        <w:t>Hypertext Preprocessor, thường được viết tắt thành PHP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rsidR="002D2982" w:rsidRPr="00A64653" w:rsidRDefault="002D2982" w:rsidP="00E93232">
      <w:pPr>
        <w:pStyle w:val="Heading1"/>
      </w:pPr>
      <w:bookmarkStart w:id="18" w:name="_Toc51538738"/>
      <w:r w:rsidRPr="00A64653">
        <w:t>1.1.3.2. Lịch sử phát triển</w:t>
      </w:r>
      <w:bookmarkEnd w:id="18"/>
    </w:p>
    <w:p w:rsidR="002D2982" w:rsidRPr="00A64653" w:rsidRDefault="00D73CEC" w:rsidP="001A13EF">
      <w:pPr>
        <w:ind w:firstLine="540"/>
        <w:rPr>
          <w:rFonts w:cs="Times New Roman"/>
        </w:rPr>
      </w:pPr>
      <w:r w:rsidRPr="00A64653">
        <w:rPr>
          <w:rFonts w:cs="Times New Roman"/>
        </w:rPr>
        <w:t>PHP được phát triển từ một sản phẩm có tên là PHP/FI. PHP/FI do Rasmus Lerdorf tạo ra năm 1994</w:t>
      </w:r>
      <w:r w:rsidR="00395FD3" w:rsidRPr="00A64653">
        <w:rPr>
          <w:rFonts w:cs="Times New Roman"/>
        </w:rPr>
        <w:t>, ban đầu được xem như là một tập con đơn giản của các mã kịch bản Perl để theo dõi tình hình truy cập đến bản sơ yếu lý lịch của ông trên mạng.</w:t>
      </w:r>
    </w:p>
    <w:p w:rsidR="00F75A1D" w:rsidRPr="00A64653" w:rsidRDefault="009272D1" w:rsidP="001A13EF">
      <w:pPr>
        <w:ind w:firstLine="540"/>
        <w:rPr>
          <w:rFonts w:cs="Times New Roman"/>
        </w:rPr>
      </w:pPr>
      <w:r w:rsidRPr="00A64653">
        <w:rPr>
          <w:rFonts w:cs="Times New Roman"/>
        </w:rPr>
        <w:t>PHP/FI 2.0 được chính thức công bố vào tháng 11 năm 1997, sau một thời gian khá dài chỉ được công bố dưới dạng các bản beta..</w:t>
      </w:r>
    </w:p>
    <w:p w:rsidR="00015ADB" w:rsidRPr="00A64653" w:rsidRDefault="00BF1215" w:rsidP="001A13EF">
      <w:pPr>
        <w:ind w:firstLine="540"/>
        <w:rPr>
          <w:rFonts w:cs="Times New Roman"/>
        </w:rPr>
      </w:pPr>
      <w:r w:rsidRPr="00A64653">
        <w:rPr>
          <w:rFonts w:cs="Times New Roman"/>
        </w:rPr>
        <w:t>PHP 3.0 là phiên bản đầu tiên cho chúng ta thấy một hình ảnh gần gũi với các phiên bản PHP mà chúng ta được biết ngày nay. Nó đã được Andi Gutmans và Zeev Suraski tạo ra năm 1997 sau khi viết lại hoàn toàn bộ mã nguồn trướ</w:t>
      </w:r>
      <w:r w:rsidR="00015ADB" w:rsidRPr="00A64653">
        <w:rPr>
          <w:rFonts w:cs="Times New Roman"/>
        </w:rPr>
        <w:t>c đó.</w:t>
      </w:r>
    </w:p>
    <w:p w:rsidR="001608B9" w:rsidRPr="00A64653" w:rsidRDefault="00D90339" w:rsidP="001A13EF">
      <w:pPr>
        <w:ind w:firstLine="540"/>
        <w:rPr>
          <w:rFonts w:cs="Times New Roman"/>
        </w:rPr>
      </w:pPr>
      <w:r w:rsidRPr="00A64653">
        <w:rPr>
          <w:rFonts w:cs="Times New Roman"/>
        </w:rPr>
        <w:lastRenderedPageBreak/>
        <w:t>PHP 4.0 đã chính thức được công bố vào tháng 5 năm 2000</w:t>
      </w:r>
      <w:r w:rsidR="00186C60" w:rsidRPr="00A64653">
        <w:rPr>
          <w:rFonts w:cs="Times New Roman"/>
        </w:rPr>
        <w:t>.</w:t>
      </w:r>
      <w:r w:rsidR="00186C60" w:rsidRPr="00A64653">
        <w:t xml:space="preserve"> </w:t>
      </w:r>
      <w:r w:rsidR="00186C60" w:rsidRPr="00A64653">
        <w:rPr>
          <w:rFonts w:cs="Times New Roman"/>
        </w:rPr>
        <w:t xml:space="preserve"> Số nhà phát triển dùng PHP đã lên đến hàng trăm nghìn và hàng triệu site đã công bố cài đặt PHP, chiếm khoảng 20% số tên miền trên mạng Internet.</w:t>
      </w:r>
    </w:p>
    <w:p w:rsidR="00A33377" w:rsidRPr="00A64653" w:rsidRDefault="00E1479F" w:rsidP="001A13EF">
      <w:pPr>
        <w:ind w:firstLine="540"/>
        <w:rPr>
          <w:rFonts w:cs="Times New Roman"/>
        </w:rPr>
      </w:pPr>
      <w:r w:rsidRPr="00A64653">
        <w:rPr>
          <w:rFonts w:cs="Times New Roman"/>
        </w:rPr>
        <w:t xml:space="preserve">PHP 5.1 Beta 3 được PHP Team công bố </w:t>
      </w:r>
      <w:r w:rsidR="00BA62D0" w:rsidRPr="00A64653">
        <w:rPr>
          <w:rFonts w:cs="Times New Roman"/>
        </w:rPr>
        <w:t xml:space="preserve">vào Ngày 14 tháng 7 năm 2005 </w:t>
      </w:r>
      <w:r w:rsidRPr="00A64653">
        <w:rPr>
          <w:rFonts w:cs="Times New Roman"/>
        </w:rPr>
        <w:t>đánh dấu sự chín muồi mới của PHP với sự có mặt của PDO, một nỗ lực trong việc tạo ra một hệ thống API nhất quán trong việc truy cập cơ sở dữ liệu và thực hiện các câu truy vấn.</w:t>
      </w:r>
    </w:p>
    <w:p w:rsidR="00F21978" w:rsidRPr="00A64653" w:rsidRDefault="007C6651" w:rsidP="001A13EF">
      <w:pPr>
        <w:ind w:firstLine="540"/>
        <w:rPr>
          <w:rFonts w:cs="Times New Roman"/>
        </w:rPr>
      </w:pPr>
      <w:r w:rsidRPr="00A64653">
        <w:rPr>
          <w:rFonts w:cs="Times New Roman"/>
        </w:rPr>
        <w:t>P</w:t>
      </w:r>
      <w:r w:rsidR="00EF2BE4" w:rsidRPr="00A64653">
        <w:rPr>
          <w:rFonts w:cs="Times New Roman"/>
        </w:rPr>
        <w:t xml:space="preserve">hiên bản PHP 6 được kỳ vọng sẽ lấp đầy những khiếm khuyết của PHP ở phiên bản hiện tại, </w:t>
      </w:r>
      <w:r w:rsidR="00FA1D4B" w:rsidRPr="00A64653">
        <w:rPr>
          <w:rFonts w:cs="Times New Roman"/>
        </w:rPr>
        <w:t>Phiên bản 6 này chỉ dùng ở việc nghiên cứu và thử nghiệm.</w:t>
      </w:r>
    </w:p>
    <w:p w:rsidR="00303A7E" w:rsidRPr="00A64653" w:rsidRDefault="00775D87" w:rsidP="001A13EF">
      <w:pPr>
        <w:ind w:firstLine="540"/>
        <w:rPr>
          <w:rFonts w:cs="Times New Roman"/>
        </w:rPr>
      </w:pPr>
      <w:r w:rsidRPr="00A64653">
        <w:rPr>
          <w:rFonts w:cs="Times New Roman"/>
        </w:rPr>
        <w:t>PHP 7 Với việc sử dụng bộ nhân Zend Engine mới PHPNG cho tốc độ nhanh gấp 2 lần. Ngoài ra ở phiên bản này còn thêm vào rất nhiều cú pháp, tính năng mới giúp cho PHP trở nên mạnh mẽ hơn.</w:t>
      </w:r>
    </w:p>
    <w:p w:rsidR="002A7447" w:rsidRPr="00A64653" w:rsidRDefault="002A7447" w:rsidP="00E93232">
      <w:pPr>
        <w:pStyle w:val="Heading1"/>
      </w:pPr>
      <w:bookmarkStart w:id="19" w:name="_Toc51538739"/>
      <w:r w:rsidRPr="00A64653">
        <w:t>1.1.3.3. Đặc điểm</w:t>
      </w:r>
      <w:bookmarkEnd w:id="19"/>
    </w:p>
    <w:p w:rsidR="002A7447" w:rsidRPr="00A64653" w:rsidRDefault="00F34734" w:rsidP="001A13EF">
      <w:pPr>
        <w:ind w:firstLine="540"/>
        <w:rPr>
          <w:rFonts w:cs="Times New Roman"/>
        </w:rPr>
      </w:pPr>
      <w:r w:rsidRPr="00A64653">
        <w:rPr>
          <w:rFonts w:cs="Times New Roman"/>
        </w:rPr>
        <w:t>PHP có những tính năng vượt trội, dễ làm quen và sử dụng, hỗ trợ nhiều hàm có sẵn nên tiện lợi, được sử dụng phổ biển để viết các trang web.</w:t>
      </w:r>
    </w:p>
    <w:p w:rsidR="00F34734" w:rsidRPr="00A64653" w:rsidRDefault="00D378C5" w:rsidP="001A13EF">
      <w:pPr>
        <w:ind w:firstLine="540"/>
        <w:rPr>
          <w:rFonts w:cs="Times New Roman"/>
        </w:rPr>
      </w:pPr>
      <w:r w:rsidRPr="00A64653">
        <w:rPr>
          <w:rFonts w:cs="Times New Roman"/>
        </w:rPr>
        <w:t>PHP hỗ trợ web sử dụng cơ sở dữ liệu vì tương thích nhiều database, dễ kết nối. Một số database tương thích như MySQL, SQLite,...</w:t>
      </w:r>
    </w:p>
    <w:p w:rsidR="00514D83" w:rsidRPr="00A64653" w:rsidRDefault="00813A4E" w:rsidP="001A13EF">
      <w:pPr>
        <w:ind w:firstLine="540"/>
        <w:rPr>
          <w:rFonts w:cs="Times New Roman"/>
        </w:rPr>
      </w:pPr>
      <w:r w:rsidRPr="00A64653">
        <w:rPr>
          <w:rFonts w:cs="Times New Roman"/>
        </w:rPr>
        <w:t>PHP chứa nhiều hàm, dễ làm việc với Cookie, Session...</w:t>
      </w:r>
    </w:p>
    <w:p w:rsidR="00CE1359" w:rsidRPr="00A64653" w:rsidRDefault="00813A4E" w:rsidP="001A13EF">
      <w:pPr>
        <w:ind w:firstLine="540"/>
        <w:rPr>
          <w:rFonts w:cs="Times New Roman"/>
        </w:rPr>
      </w:pPr>
      <w:r w:rsidRPr="00A64653">
        <w:rPr>
          <w:rFonts w:cs="Times New Roman"/>
        </w:rPr>
        <w:t>Ngôn ngữ PHP thân thiện với người dùng hiện nay vì là mã nguồn mở</w:t>
      </w:r>
      <w:r w:rsidR="00CE1359" w:rsidRPr="00A64653">
        <w:rPr>
          <w:rFonts w:cs="Times New Roman"/>
        </w:rPr>
        <w:t>.</w:t>
      </w:r>
    </w:p>
    <w:p w:rsidR="008F6D92" w:rsidRPr="00A64653" w:rsidRDefault="00813A4E" w:rsidP="001A13EF">
      <w:pPr>
        <w:ind w:firstLine="540"/>
        <w:rPr>
          <w:rFonts w:cs="Times New Roman"/>
        </w:rPr>
      </w:pPr>
      <w:r w:rsidRPr="00A64653">
        <w:rPr>
          <w:rFonts w:cs="Times New Roman"/>
        </w:rPr>
        <w:t>Cộng động PHP đông đảo, có thể nhận được sự hỗ trợ nhanh chóng, thư viện PHP phong phú có thể tìm thấy tài liệu học ở bất cứ một website hay diễn đàn lập trình bất kỳ.</w:t>
      </w:r>
    </w:p>
    <w:p w:rsidR="00BC41EE" w:rsidRPr="00A64653" w:rsidRDefault="00BC41EE" w:rsidP="00E93232">
      <w:pPr>
        <w:pStyle w:val="Heading1"/>
      </w:pPr>
      <w:bookmarkStart w:id="20" w:name="_Toc51538740"/>
      <w:r w:rsidRPr="00A64653">
        <w:t>1.1.4. MySQL</w:t>
      </w:r>
      <w:bookmarkEnd w:id="20"/>
    </w:p>
    <w:p w:rsidR="005A31CB" w:rsidRPr="00A64653" w:rsidRDefault="005A31CB" w:rsidP="00E93232">
      <w:pPr>
        <w:pStyle w:val="Heading1"/>
      </w:pPr>
      <w:bookmarkStart w:id="21" w:name="_Toc51538741"/>
      <w:r w:rsidRPr="00A64653">
        <w:t>1.1.4.1. Khái niệm MySQL</w:t>
      </w:r>
      <w:bookmarkEnd w:id="21"/>
    </w:p>
    <w:p w:rsidR="00284E4E" w:rsidRPr="00A64653" w:rsidRDefault="009122A4" w:rsidP="001A13EF">
      <w:pPr>
        <w:ind w:firstLine="540"/>
        <w:rPr>
          <w:rFonts w:cs="Times New Roman"/>
        </w:rPr>
      </w:pPr>
      <w:r w:rsidRPr="00A64653">
        <w:rPr>
          <w:rFonts w:cs="Times New Roman"/>
        </w:rPr>
        <w:t xml:space="preserve">MySQL là hệ quản trị cơ sở dữ liệu tự do nguồn mở phổ biến nhất thế giới và được các nhà phát triển rất ưa chuộng trong quá trình phát triển ứng dụng. </w:t>
      </w:r>
    </w:p>
    <w:p w:rsidR="005A31CB" w:rsidRPr="00A64653" w:rsidRDefault="009122A4" w:rsidP="001A13EF">
      <w:pPr>
        <w:ind w:firstLine="540"/>
        <w:rPr>
          <w:rFonts w:cs="Times New Roman"/>
        </w:rPr>
      </w:pPr>
      <w:r w:rsidRPr="00A64653">
        <w:rPr>
          <w:rFonts w:cs="Times New Roman"/>
        </w:rPr>
        <w:t>Vì MySQL là hệ quản trị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w:t>
      </w:r>
    </w:p>
    <w:p w:rsidR="0097425B" w:rsidRPr="00A64653" w:rsidRDefault="0097425B" w:rsidP="00E93232">
      <w:pPr>
        <w:pStyle w:val="Heading1"/>
      </w:pPr>
      <w:bookmarkStart w:id="22" w:name="_Toc51538742"/>
      <w:r w:rsidRPr="00A64653">
        <w:lastRenderedPageBreak/>
        <w:t>1.1.4.2. Ưu điểm và nhược điểm</w:t>
      </w:r>
      <w:bookmarkEnd w:id="22"/>
    </w:p>
    <w:p w:rsidR="0097425B" w:rsidRPr="00A64653" w:rsidRDefault="0097425B" w:rsidP="00E93232">
      <w:pPr>
        <w:pStyle w:val="Heading1"/>
      </w:pPr>
      <w:bookmarkStart w:id="23" w:name="_Toc51538743"/>
      <w:r w:rsidRPr="00A64653">
        <w:t>1.1.4.2.1. Ưu điểm</w:t>
      </w:r>
      <w:bookmarkEnd w:id="23"/>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Dễ sử dụng: MySQL là cơ sở dữ liệu tốc độ cao, ổn định, dễ sử dụng và hoạt động trên nhiều hệ điều hành cung cấp một hệ thống lớn các hàm tiện ích rất mạnh.</w:t>
      </w:r>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Độ bảo mật cao:  MySQL rất thích hợp cho các ứng dụng có truy cập CSDL trên Internet khi sở hữu nhiều tính năng bảo mật thậm chí là ở cấp cao.</w:t>
      </w:r>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Đa tính năng: MySQL hỗ trợ rất nhiều chức năng SQL được mong chờ từ một hệ quản trị cơ sở dữ liệu quan hệ cả trực tiếp lẫn gián tiếp.</w:t>
      </w:r>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Khả năng mở rộng và mạnh mẽ: MySQL có thể xử lý rất nhiều dữ liệu và hơn thế nữa nó có thể được mở rộng nếu cần thiết.</w:t>
      </w:r>
    </w:p>
    <w:p w:rsidR="0097425B" w:rsidRPr="00A64653" w:rsidRDefault="00163E7A" w:rsidP="001A13EF">
      <w:pPr>
        <w:ind w:firstLine="540"/>
        <w:rPr>
          <w:rFonts w:cs="Times New Roman"/>
        </w:rPr>
      </w:pPr>
      <w:r w:rsidRPr="00A64653">
        <w:rPr>
          <w:rFonts w:cs="Times New Roman"/>
        </w:rPr>
        <w:t xml:space="preserve">- </w:t>
      </w:r>
      <w:r w:rsidR="00E149B4" w:rsidRPr="00A64653">
        <w:rPr>
          <w:rFonts w:cs="Times New Roman"/>
        </w:rPr>
        <w:t>Nhanh chóng: Việc đưa ra một số tiêu chuẩn cho phép MySQL để làm việc rất hiệu quả và tiết kiệm chi phí, do đó nó làm tăng tốc độ thực thi.</w:t>
      </w:r>
    </w:p>
    <w:p w:rsidR="00E76E14" w:rsidRPr="00A64653" w:rsidRDefault="000F5998" w:rsidP="00E93232">
      <w:pPr>
        <w:pStyle w:val="Heading1"/>
      </w:pPr>
      <w:bookmarkStart w:id="24" w:name="_Toc51538744"/>
      <w:r w:rsidRPr="00A64653">
        <w:t>1.1.4.2.2. Nhược điểm</w:t>
      </w:r>
      <w:bookmarkEnd w:id="24"/>
    </w:p>
    <w:p w:rsidR="0097687A" w:rsidRPr="00A64653" w:rsidRDefault="0097687A" w:rsidP="001A13EF">
      <w:pPr>
        <w:ind w:firstLine="540"/>
        <w:rPr>
          <w:rFonts w:cs="Times New Roman"/>
        </w:rPr>
      </w:pPr>
      <w:r w:rsidRPr="00A64653">
        <w:rPr>
          <w:rFonts w:cs="Times New Roman"/>
        </w:rPr>
        <w:t>- Giới hạn: Theo thiết kế, MySQL không có ý định làm tất cả và nó đi kèm với các hạn chế về chức năng mà một vào ứng dụng có thể cần.</w:t>
      </w:r>
    </w:p>
    <w:p w:rsidR="00261B25" w:rsidRPr="00A64653" w:rsidRDefault="0097687A" w:rsidP="001A13EF">
      <w:pPr>
        <w:ind w:firstLine="540"/>
        <w:rPr>
          <w:rFonts w:cs="Times New Roman"/>
        </w:rPr>
      </w:pPr>
      <w:r w:rsidRPr="00A64653">
        <w:rPr>
          <w:rFonts w:cs="Times New Roman"/>
        </w:rPr>
        <w:t>- Độ tin cậy: Cách các chức năng cụ thể được xử lý với MySQL (ví dụ tài liệu tham khảo, các giao dịch, kiểm toán,…) làm cho nó kém tin cậy hơn so với một số hệ quản trị cơ sở dữ liệu quan hệ khác.</w:t>
      </w:r>
    </w:p>
    <w:p w:rsidR="00261B25" w:rsidRPr="00A64653" w:rsidRDefault="00261B25" w:rsidP="001A13EF">
      <w:pPr>
        <w:rPr>
          <w:rFonts w:cs="Times New Roman"/>
        </w:rPr>
      </w:pPr>
      <w:r w:rsidRPr="00A64653">
        <w:rPr>
          <w:rFonts w:cs="Times New Roman"/>
        </w:rPr>
        <w:br w:type="page"/>
      </w:r>
    </w:p>
    <w:p w:rsidR="000F5998" w:rsidRPr="00E93232" w:rsidRDefault="00261B25" w:rsidP="00E93232">
      <w:pPr>
        <w:pStyle w:val="Heading1"/>
        <w:jc w:val="center"/>
        <w:rPr>
          <w:sz w:val="32"/>
          <w:szCs w:val="32"/>
        </w:rPr>
      </w:pPr>
      <w:bookmarkStart w:id="25" w:name="_Toc51538745"/>
      <w:r w:rsidRPr="00E93232">
        <w:rPr>
          <w:sz w:val="32"/>
          <w:szCs w:val="32"/>
        </w:rPr>
        <w:lastRenderedPageBreak/>
        <w:t>Chương 2: QGIS</w:t>
      </w:r>
      <w:bookmarkEnd w:id="25"/>
    </w:p>
    <w:p w:rsidR="00512744" w:rsidRPr="00A64653" w:rsidRDefault="00484191" w:rsidP="00E93232">
      <w:pPr>
        <w:pStyle w:val="Heading1"/>
      </w:pPr>
      <w:bookmarkStart w:id="26" w:name="_Toc51538746"/>
      <w:r w:rsidRPr="00A64653">
        <w:t>2.1.  Khái niệm QGIS</w:t>
      </w:r>
      <w:bookmarkEnd w:id="26"/>
    </w:p>
    <w:p w:rsidR="006453BA" w:rsidRPr="00A64653" w:rsidRDefault="0062393D" w:rsidP="001A13EF">
      <w:pPr>
        <w:ind w:firstLine="540"/>
        <w:rPr>
          <w:rFonts w:cs="Times New Roman"/>
        </w:rPr>
      </w:pPr>
      <w:r w:rsidRPr="00A64653">
        <w:rPr>
          <w:rFonts w:cs="Times New Roman"/>
        </w:rPr>
        <w:t>QGIS(Quantum GIS) là một phần mềm mã nguồn mở, được sử dụng để xử lý dữ liệu thông tin địa lý. Đây là một trong những phần mềm miễn phí tốt nhất và được sử dụng rỗng rãi nhất hiệ</w:t>
      </w:r>
      <w:r w:rsidR="006453BA" w:rsidRPr="00A64653">
        <w:rPr>
          <w:rFonts w:cs="Times New Roman"/>
        </w:rPr>
        <w:t>n nay.</w:t>
      </w:r>
    </w:p>
    <w:p w:rsidR="0062393D" w:rsidRPr="00A64653" w:rsidRDefault="0062393D" w:rsidP="001A13EF">
      <w:pPr>
        <w:ind w:firstLine="540"/>
        <w:rPr>
          <w:rFonts w:cs="Times New Roman"/>
        </w:rPr>
      </w:pPr>
      <w:r w:rsidRPr="00A64653">
        <w:rPr>
          <w:rFonts w:cs="Times New Roman"/>
        </w:rPr>
        <w:t>Phần mềm có giao diện thân thiện, dễ sử dụng, cung cấp nhiều tính năng, công cụ hữu ích. Bên cạnh những công cụ có sẵn trong phần mềm, người dùng còn có thể tải về một kho các ứng dụng plugin do mọi người chia sẻ.</w:t>
      </w:r>
    </w:p>
    <w:p w:rsidR="00F95C84" w:rsidRPr="00A64653" w:rsidRDefault="00F95C84" w:rsidP="00E93232">
      <w:pPr>
        <w:pStyle w:val="Heading1"/>
      </w:pPr>
      <w:bookmarkStart w:id="27" w:name="_Toc51538747"/>
      <w:r w:rsidRPr="00A64653">
        <w:t>2.2. Tính năng của QGIS</w:t>
      </w:r>
      <w:bookmarkEnd w:id="27"/>
    </w:p>
    <w:p w:rsidR="00F95C84" w:rsidRPr="00A64653" w:rsidRDefault="00F95C84" w:rsidP="001A13EF">
      <w:pPr>
        <w:ind w:firstLine="540"/>
        <w:rPr>
          <w:rFonts w:cs="Times New Roman"/>
        </w:rPr>
      </w:pPr>
      <w:r w:rsidRPr="00A64653">
        <w:rPr>
          <w:rFonts w:cs="Times New Roman"/>
        </w:rPr>
        <w:t>- Qgis có thể đọc được nhiều dạng dữ liệu: các lớp bản đồ tạo bởi ArcView, MapInfo và GRASS, các bảng thông tin tạo bởi PostgreSQL (thông qua PostGIS).</w:t>
      </w:r>
    </w:p>
    <w:p w:rsidR="00F95C84" w:rsidRPr="00A64653" w:rsidRDefault="00F95C84" w:rsidP="001A13EF">
      <w:pPr>
        <w:ind w:firstLine="540"/>
        <w:rPr>
          <w:rFonts w:cs="Times New Roman"/>
        </w:rPr>
      </w:pPr>
      <w:r w:rsidRPr="00A64653">
        <w:rPr>
          <w:rFonts w:cs="Times New Roman"/>
        </w:rPr>
        <w:t>- Số hóa bản đồ và các công cụ kết nối với GPS.</w:t>
      </w:r>
    </w:p>
    <w:p w:rsidR="00F95C84" w:rsidRPr="00A64653" w:rsidRDefault="006F5977" w:rsidP="001A13EF">
      <w:pPr>
        <w:ind w:firstLine="540"/>
        <w:rPr>
          <w:rFonts w:cs="Times New Roman"/>
        </w:rPr>
      </w:pPr>
      <w:r w:rsidRPr="00A64653">
        <w:rPr>
          <w:rFonts w:cs="Times New Roman"/>
        </w:rPr>
        <w:t xml:space="preserve">- </w:t>
      </w:r>
      <w:r w:rsidR="00F95C84" w:rsidRPr="00A64653">
        <w:rPr>
          <w:rFonts w:cs="Times New Roman"/>
        </w:rPr>
        <w:t>Các tính năng biên tập bản đồ, tạo lưới kinh vĩ độ, chèn thang tỉ lệ, mũi tên chỉ hướng bắc...</w:t>
      </w:r>
    </w:p>
    <w:p w:rsidR="00F95C84" w:rsidRPr="00A64653" w:rsidRDefault="00F35868" w:rsidP="001A13EF">
      <w:pPr>
        <w:ind w:firstLine="540"/>
        <w:rPr>
          <w:rFonts w:cs="Times New Roman"/>
        </w:rPr>
      </w:pPr>
      <w:r w:rsidRPr="00A64653">
        <w:rPr>
          <w:rFonts w:cs="Times New Roman"/>
        </w:rPr>
        <w:t xml:space="preserve">- </w:t>
      </w:r>
      <w:r w:rsidR="00F95C84" w:rsidRPr="00A64653">
        <w:rPr>
          <w:rFonts w:cs="Times New Roman"/>
        </w:rPr>
        <w:t>Phân tích không gian nhờ PostGIS hoặc kết nối với GRASS.</w:t>
      </w:r>
    </w:p>
    <w:p w:rsidR="00F95C84" w:rsidRPr="00A64653" w:rsidRDefault="00172A8D" w:rsidP="001A13EF">
      <w:pPr>
        <w:ind w:firstLine="540"/>
        <w:rPr>
          <w:rFonts w:cs="Times New Roman"/>
        </w:rPr>
      </w:pPr>
      <w:r w:rsidRPr="00A64653">
        <w:rPr>
          <w:rFonts w:cs="Times New Roman"/>
        </w:rPr>
        <w:t xml:space="preserve">- </w:t>
      </w:r>
      <w:r w:rsidR="00F95C84" w:rsidRPr="00A64653">
        <w:rPr>
          <w:rFonts w:cs="Times New Roman"/>
        </w:rPr>
        <w:t>Thay đổi các tính năng thông qua cơ chế</w:t>
      </w:r>
      <w:r w:rsidR="00A33AD4" w:rsidRPr="00A64653">
        <w:rPr>
          <w:rFonts w:cs="Times New Roman"/>
        </w:rPr>
        <w:t xml:space="preserve"> plug-in.</w:t>
      </w:r>
    </w:p>
    <w:p w:rsidR="003A44D2" w:rsidRPr="00A64653" w:rsidRDefault="003A44D2" w:rsidP="001A13EF">
      <w:pPr>
        <w:ind w:firstLine="540"/>
        <w:rPr>
          <w:rFonts w:cs="Times New Roman"/>
        </w:rPr>
      </w:pPr>
      <w:r w:rsidRPr="00A64653">
        <w:rPr>
          <w:rFonts w:cs="Times New Roman"/>
        </w:rPr>
        <w:t>- Xuất bản đồ lên Internet.</w:t>
      </w:r>
    </w:p>
    <w:p w:rsidR="00F95C84" w:rsidRPr="00A64653" w:rsidRDefault="00F95C84" w:rsidP="001A13EF">
      <w:pPr>
        <w:ind w:firstLine="540"/>
        <w:rPr>
          <w:rFonts w:cs="Times New Roman"/>
        </w:rPr>
      </w:pPr>
      <w:r w:rsidRPr="00A64653">
        <w:rPr>
          <w:rFonts w:cs="Times New Roman"/>
        </w:rPr>
        <w:t>Mặc dù QGIS là phần mềm nguồn mở nhưng người dùng vẫn có thể đăng ký dịch vụ hỗ trợ kĩ thuậ</w:t>
      </w:r>
      <w:r w:rsidR="00317440" w:rsidRPr="00A64653">
        <w:rPr>
          <w:rFonts w:cs="Times New Roman"/>
        </w:rPr>
        <w:t>t.</w:t>
      </w:r>
    </w:p>
    <w:p w:rsidR="00154BB0" w:rsidRPr="00A64653" w:rsidRDefault="00154BB0" w:rsidP="00E93232">
      <w:pPr>
        <w:pStyle w:val="Heading1"/>
      </w:pPr>
      <w:bookmarkStart w:id="28" w:name="_Toc51538748"/>
      <w:r w:rsidRPr="00A64653">
        <w:t xml:space="preserve">2.3. </w:t>
      </w:r>
      <w:r w:rsidR="00EB453F" w:rsidRPr="00A64653">
        <w:t>Biên tập bản đồ trên phần mềm QGIS</w:t>
      </w:r>
      <w:bookmarkEnd w:id="28"/>
    </w:p>
    <w:p w:rsidR="004343B4" w:rsidRPr="00A64653" w:rsidRDefault="004343B4" w:rsidP="001A13EF">
      <w:pPr>
        <w:rPr>
          <w:rFonts w:cs="Times New Roman"/>
          <w:b/>
        </w:rPr>
      </w:pPr>
      <w:r w:rsidRPr="00A64653">
        <w:rPr>
          <w:rFonts w:cs="Times New Roman"/>
          <w:b/>
        </w:rPr>
        <w:br w:type="page"/>
      </w:r>
    </w:p>
    <w:p w:rsidR="00EB453F" w:rsidRPr="00A64653" w:rsidRDefault="00EB453F" w:rsidP="00E93232">
      <w:pPr>
        <w:pStyle w:val="Heading1"/>
      </w:pPr>
      <w:bookmarkStart w:id="29" w:name="_Toc51538749"/>
      <w:r w:rsidRPr="00A64653">
        <w:lastRenderedPageBreak/>
        <w:t xml:space="preserve">2.3.1. Cài đặt </w:t>
      </w:r>
      <w:r w:rsidR="00662C9D" w:rsidRPr="00A64653">
        <w:t xml:space="preserve">phần mềm </w:t>
      </w:r>
      <w:r w:rsidRPr="00A64653">
        <w:t>QGIS</w:t>
      </w:r>
      <w:bookmarkEnd w:id="29"/>
    </w:p>
    <w:p w:rsidR="00EB453F" w:rsidRPr="00A64653" w:rsidRDefault="00166A47" w:rsidP="001A13EF">
      <w:pPr>
        <w:ind w:firstLine="540"/>
        <w:rPr>
          <w:rFonts w:cs="Times New Roman"/>
        </w:rPr>
      </w:pPr>
      <w:r w:rsidRPr="00A64653">
        <w:rPr>
          <w:rFonts w:cs="Times New Roman"/>
        </w:rPr>
        <w:t xml:space="preserve">Truy cập trang chủ QGIS </w:t>
      </w:r>
      <w:r w:rsidR="006D09E3" w:rsidRPr="00A64653">
        <w:rPr>
          <w:rFonts w:cs="Times New Roman"/>
          <w:i/>
        </w:rPr>
        <w:t>https://www.qgis.org</w:t>
      </w:r>
      <w:r w:rsidR="00AE63D2" w:rsidRPr="00A64653">
        <w:rPr>
          <w:rFonts w:cs="Times New Roman"/>
          <w:i/>
        </w:rPr>
        <w:t xml:space="preserve">  </w:t>
      </w:r>
      <w:r w:rsidRPr="00A64653">
        <w:rPr>
          <w:rFonts w:cs="Times New Roman"/>
        </w:rPr>
        <w:t xml:space="preserve">sau đó nhấn vào download, </w:t>
      </w:r>
      <w:r w:rsidR="00517A60">
        <w:rPr>
          <w:rFonts w:cs="Times New Roman"/>
        </w:rPr>
        <w:t>chọn</w:t>
      </w:r>
      <w:r w:rsidRPr="00A64653">
        <w:rPr>
          <w:rFonts w:cs="Times New Roman"/>
        </w:rPr>
        <w:t xml:space="preserve"> phiên bản phù hợp và tiến hành tải về</w:t>
      </w:r>
      <w:r w:rsidR="003D5CC8" w:rsidRPr="00A64653">
        <w:rPr>
          <w:rFonts w:cs="Times New Roman"/>
        </w:rPr>
        <w:t>, sau đó tiến hành cài đặt</w:t>
      </w:r>
      <w:r w:rsidR="000A5267" w:rsidRPr="00A64653">
        <w:rPr>
          <w:rFonts w:cs="Times New Roman"/>
        </w:rPr>
        <w:t>.</w:t>
      </w:r>
    </w:p>
    <w:p w:rsidR="004C5C87" w:rsidRPr="00A64653" w:rsidRDefault="006869D2" w:rsidP="001A13EF">
      <w:pPr>
        <w:ind w:firstLine="540"/>
        <w:rPr>
          <w:rFonts w:cs="Times New Roman"/>
        </w:rPr>
      </w:pPr>
      <w:r w:rsidRPr="00A64653">
        <w:rPr>
          <w:noProof/>
        </w:rPr>
        <w:drawing>
          <wp:inline distT="0" distB="0" distL="0" distR="0" wp14:anchorId="6922CC6E" wp14:editId="77098ABF">
            <wp:extent cx="5094605" cy="4001770"/>
            <wp:effectExtent l="0" t="0" r="0" b="0"/>
            <wp:docPr id="2" name="Picture 2" descr="2. Chọn 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Chọn Nex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4605" cy="4001770"/>
                    </a:xfrm>
                    <a:prstGeom prst="rect">
                      <a:avLst/>
                    </a:prstGeom>
                    <a:noFill/>
                    <a:ln>
                      <a:noFill/>
                    </a:ln>
                  </pic:spPr>
                </pic:pic>
              </a:graphicData>
            </a:graphic>
          </wp:inline>
        </w:drawing>
      </w:r>
    </w:p>
    <w:p w:rsidR="00D52ACC" w:rsidRPr="00705348" w:rsidRDefault="00500364" w:rsidP="00705348">
      <w:pPr>
        <w:pStyle w:val="Heading2"/>
      </w:pPr>
      <w:bookmarkStart w:id="30" w:name="_Toc50886407"/>
      <w:bookmarkStart w:id="31" w:name="_Toc50887139"/>
      <w:bookmarkStart w:id="32" w:name="_Toc50968977"/>
      <w:bookmarkStart w:id="33" w:name="_Toc50969025"/>
      <w:bookmarkStart w:id="34" w:name="_Toc51168271"/>
      <w:bookmarkStart w:id="35" w:name="_Toc51247488"/>
      <w:bookmarkStart w:id="36" w:name="_Toc51247621"/>
      <w:bookmarkStart w:id="37" w:name="_Toc51364460"/>
      <w:bookmarkStart w:id="38" w:name="_Toc51364598"/>
      <w:bookmarkStart w:id="39" w:name="_Toc51531361"/>
      <w:bookmarkStart w:id="40" w:name="_Toc51538157"/>
      <w:bookmarkStart w:id="41" w:name="_Toc51538670"/>
      <w:r w:rsidRPr="00705348">
        <w:t>Hình 2.1. Giao diện cài đặt QGIS</w:t>
      </w:r>
      <w:bookmarkEnd w:id="30"/>
      <w:bookmarkEnd w:id="31"/>
      <w:bookmarkEnd w:id="32"/>
      <w:bookmarkEnd w:id="33"/>
      <w:bookmarkEnd w:id="34"/>
      <w:bookmarkEnd w:id="35"/>
      <w:bookmarkEnd w:id="36"/>
      <w:bookmarkEnd w:id="37"/>
      <w:bookmarkEnd w:id="38"/>
      <w:bookmarkEnd w:id="39"/>
      <w:bookmarkEnd w:id="40"/>
      <w:r w:rsidR="007B68C2">
        <w:t>.</w:t>
      </w:r>
      <w:bookmarkEnd w:id="41"/>
    </w:p>
    <w:p w:rsidR="004343B4" w:rsidRPr="00A64653" w:rsidRDefault="00FD100D" w:rsidP="00E93232">
      <w:pPr>
        <w:ind w:firstLine="540"/>
        <w:rPr>
          <w:rFonts w:cs="Times New Roman"/>
          <w:b/>
        </w:rPr>
      </w:pPr>
      <w:r w:rsidRPr="00A64653">
        <w:rPr>
          <w:rFonts w:cs="Times New Roman"/>
        </w:rPr>
        <w:t>Nhấ</w:t>
      </w:r>
      <w:r w:rsidR="006617A2" w:rsidRPr="00A64653">
        <w:rPr>
          <w:rFonts w:cs="Times New Roman"/>
        </w:rPr>
        <w:t xml:space="preserve">n Next, sau đó chọn </w:t>
      </w:r>
      <w:r w:rsidR="00C46AFD" w:rsidRPr="00A64653">
        <w:rPr>
          <w:rFonts w:cs="Times New Roman"/>
        </w:rPr>
        <w:t xml:space="preserve">I Agree, </w:t>
      </w:r>
      <w:r w:rsidR="002B4C0F" w:rsidRPr="00A64653">
        <w:rPr>
          <w:rFonts w:cs="Times New Roman"/>
        </w:rPr>
        <w:t xml:space="preserve">sau đó chọn ổ </w:t>
      </w:r>
      <w:r w:rsidR="00517A60">
        <w:rPr>
          <w:rFonts w:cs="Times New Roman"/>
        </w:rPr>
        <w:t>đĩa</w:t>
      </w:r>
      <w:r w:rsidR="002B4C0F" w:rsidRPr="00A64653">
        <w:rPr>
          <w:rFonts w:cs="Times New Roman"/>
        </w:rPr>
        <w:t xml:space="preserve"> lưu </w:t>
      </w:r>
      <w:r w:rsidR="00EE311C">
        <w:rPr>
          <w:rFonts w:cs="Times New Roman"/>
        </w:rPr>
        <w:t>trữ</w:t>
      </w:r>
      <w:r w:rsidR="002B4C0F" w:rsidRPr="00A64653">
        <w:rPr>
          <w:rFonts w:cs="Times New Roman"/>
        </w:rPr>
        <w:t xml:space="preserve"> và cuối cùng là finish.</w:t>
      </w:r>
    </w:p>
    <w:p w:rsidR="00D82EC4" w:rsidRPr="00A64653" w:rsidRDefault="002B12ED" w:rsidP="00E93232">
      <w:pPr>
        <w:pStyle w:val="Heading1"/>
      </w:pPr>
      <w:bookmarkStart w:id="42" w:name="_Toc51538750"/>
      <w:r w:rsidRPr="00A64653">
        <w:lastRenderedPageBreak/>
        <w:t>2.3.2. Giao diện làm việc</w:t>
      </w:r>
      <w:bookmarkEnd w:id="42"/>
    </w:p>
    <w:p w:rsidR="00F75508" w:rsidRPr="00A64653" w:rsidRDefault="00A94348" w:rsidP="001A13EF">
      <w:pPr>
        <w:rPr>
          <w:rFonts w:cs="Times New Roman"/>
          <w:b/>
        </w:rPr>
      </w:pPr>
      <w:r w:rsidRPr="00A64653">
        <w:rPr>
          <w:rFonts w:cs="Times New Roman"/>
          <w:b/>
          <w:noProof/>
        </w:rPr>
        <w:drawing>
          <wp:inline distT="0" distB="0" distL="0" distR="0" wp14:anchorId="441CCC14" wp14:editId="1FCDFD80">
            <wp:extent cx="5943600" cy="31978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hinhlamviec.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3197860"/>
                    </a:xfrm>
                    <a:prstGeom prst="rect">
                      <a:avLst/>
                    </a:prstGeom>
                  </pic:spPr>
                </pic:pic>
              </a:graphicData>
            </a:graphic>
          </wp:inline>
        </w:drawing>
      </w:r>
    </w:p>
    <w:p w:rsidR="00A94348" w:rsidRPr="00A64653" w:rsidRDefault="00A94348" w:rsidP="00D34215">
      <w:pPr>
        <w:pStyle w:val="Heading2"/>
      </w:pPr>
      <w:bookmarkStart w:id="43" w:name="_Toc50887140"/>
      <w:bookmarkStart w:id="44" w:name="_Toc50968978"/>
      <w:bookmarkStart w:id="45" w:name="_Toc50969026"/>
      <w:bookmarkStart w:id="46" w:name="_Toc51168272"/>
      <w:bookmarkStart w:id="47" w:name="_Toc51247489"/>
      <w:bookmarkStart w:id="48" w:name="_Toc51247622"/>
      <w:bookmarkStart w:id="49" w:name="_Toc51364461"/>
      <w:bookmarkStart w:id="50" w:name="_Toc51364599"/>
      <w:bookmarkStart w:id="51" w:name="_Toc51531362"/>
      <w:bookmarkStart w:id="52" w:name="_Toc51538158"/>
      <w:bookmarkStart w:id="53" w:name="_Toc51538671"/>
      <w:r w:rsidRPr="00A64653">
        <w:t xml:space="preserve">Hình 2.2. </w:t>
      </w:r>
      <w:r w:rsidR="003074AE" w:rsidRPr="00A64653">
        <w:t xml:space="preserve">Giao diện làm việc chính </w:t>
      </w:r>
      <w:r w:rsidR="003C6939" w:rsidRPr="00A64653">
        <w:t xml:space="preserve">của </w:t>
      </w:r>
      <w:r w:rsidR="003074AE" w:rsidRPr="00A64653">
        <w:t>QGIS</w:t>
      </w:r>
      <w:bookmarkEnd w:id="43"/>
      <w:bookmarkEnd w:id="44"/>
      <w:bookmarkEnd w:id="45"/>
      <w:bookmarkEnd w:id="46"/>
      <w:bookmarkEnd w:id="47"/>
      <w:bookmarkEnd w:id="48"/>
      <w:bookmarkEnd w:id="49"/>
      <w:bookmarkEnd w:id="50"/>
      <w:bookmarkEnd w:id="51"/>
      <w:bookmarkEnd w:id="52"/>
      <w:r w:rsidR="007B68C2">
        <w:t>.</w:t>
      </w:r>
      <w:bookmarkEnd w:id="53"/>
    </w:p>
    <w:p w:rsidR="009F07DA" w:rsidRPr="00A64653" w:rsidRDefault="000A28B0" w:rsidP="001A13EF">
      <w:pPr>
        <w:ind w:firstLine="540"/>
        <w:rPr>
          <w:rFonts w:cs="Times New Roman"/>
        </w:rPr>
      </w:pPr>
      <w:r w:rsidRPr="00A64653">
        <w:rPr>
          <w:rFonts w:cs="Times New Roman"/>
        </w:rPr>
        <w:t>- Vùng 1:</w:t>
      </w:r>
      <w:r w:rsidR="0002358B" w:rsidRPr="00A64653">
        <w:rPr>
          <w:rFonts w:cs="Times New Roman"/>
        </w:rPr>
        <w:t xml:space="preserve"> Thanh menu chứa các lệnh: </w:t>
      </w:r>
      <w:r w:rsidR="00210FB7" w:rsidRPr="00A64653">
        <w:rPr>
          <w:rFonts w:cs="Times New Roman"/>
        </w:rPr>
        <w:t xml:space="preserve">New project, save, </w:t>
      </w:r>
      <w:r w:rsidR="008C26A5" w:rsidRPr="00A64653">
        <w:rPr>
          <w:rFonts w:cs="Times New Roman"/>
        </w:rPr>
        <w:t>setting, view</w:t>
      </w:r>
      <w:r w:rsidR="00845C74" w:rsidRPr="00A64653">
        <w:rPr>
          <w:rFonts w:cs="Times New Roman"/>
        </w:rPr>
        <w:t>,…</w:t>
      </w:r>
    </w:p>
    <w:p w:rsidR="000A28B0" w:rsidRPr="00A64653" w:rsidRDefault="000A28B0" w:rsidP="001A13EF">
      <w:pPr>
        <w:ind w:firstLine="540"/>
        <w:rPr>
          <w:rFonts w:cs="Times New Roman"/>
        </w:rPr>
      </w:pPr>
      <w:r w:rsidRPr="00A64653">
        <w:rPr>
          <w:rFonts w:cs="Times New Roman"/>
        </w:rPr>
        <w:t>- Vùng 2:</w:t>
      </w:r>
      <w:r w:rsidR="00AF4A51" w:rsidRPr="00A64653">
        <w:rPr>
          <w:rFonts w:cs="Times New Roman"/>
        </w:rPr>
        <w:t xml:space="preserve"> </w:t>
      </w:r>
      <w:r w:rsidR="005871F1" w:rsidRPr="00A64653">
        <w:rPr>
          <w:rFonts w:cs="Times New Roman"/>
        </w:rPr>
        <w:t xml:space="preserve">Thanh menu gồm các </w:t>
      </w:r>
      <w:r w:rsidR="00517A60">
        <w:rPr>
          <w:rFonts w:cs="Times New Roman"/>
        </w:rPr>
        <w:t>bộ</w:t>
      </w:r>
      <w:r w:rsidR="005871F1" w:rsidRPr="00A64653">
        <w:rPr>
          <w:rFonts w:cs="Times New Roman"/>
        </w:rPr>
        <w:t xml:space="preserve"> công cụ </w:t>
      </w:r>
      <w:r w:rsidR="00517A60">
        <w:rPr>
          <w:rFonts w:cs="Times New Roman"/>
        </w:rPr>
        <w:t>hỗ</w:t>
      </w:r>
      <w:r w:rsidR="005871F1" w:rsidRPr="00A64653">
        <w:rPr>
          <w:rFonts w:cs="Times New Roman"/>
        </w:rPr>
        <w:t xml:space="preserve"> trợ biên tập layer.</w:t>
      </w:r>
    </w:p>
    <w:p w:rsidR="000A28B0" w:rsidRPr="00A64653" w:rsidRDefault="000A28B0" w:rsidP="001A13EF">
      <w:pPr>
        <w:ind w:firstLine="540"/>
        <w:rPr>
          <w:rFonts w:cs="Times New Roman"/>
        </w:rPr>
      </w:pPr>
      <w:r w:rsidRPr="00A64653">
        <w:rPr>
          <w:rFonts w:cs="Times New Roman"/>
        </w:rPr>
        <w:t>- Vùng 3:</w:t>
      </w:r>
      <w:r w:rsidR="00F35652" w:rsidRPr="00A64653">
        <w:rPr>
          <w:rFonts w:cs="Times New Roman"/>
        </w:rPr>
        <w:t xml:space="preserve"> QGIS Browser</w:t>
      </w:r>
      <w:r w:rsidR="00F92F53" w:rsidRPr="00A64653">
        <w:rPr>
          <w:rFonts w:cs="Times New Roman"/>
        </w:rPr>
        <w:t xml:space="preserve">, </w:t>
      </w:r>
      <w:r w:rsidR="007C75DA" w:rsidRPr="00A64653">
        <w:rPr>
          <w:rFonts w:cs="Times New Roman"/>
        </w:rPr>
        <w:t xml:space="preserve">bảng điều khiển để truy cập vào các vector phổ biến, </w:t>
      </w:r>
      <w:r w:rsidR="00B82734" w:rsidRPr="00A64653">
        <w:rPr>
          <w:rFonts w:cs="Times New Roman"/>
        </w:rPr>
        <w:t xml:space="preserve">cơ </w:t>
      </w:r>
      <w:r w:rsidR="00517A60">
        <w:rPr>
          <w:rFonts w:cs="Times New Roman"/>
        </w:rPr>
        <w:t>sở</w:t>
      </w:r>
      <w:r w:rsidR="00B82734" w:rsidRPr="00A64653">
        <w:rPr>
          <w:rFonts w:cs="Times New Roman"/>
        </w:rPr>
        <w:t xml:space="preserve"> </w:t>
      </w:r>
      <w:r w:rsidR="00517A60">
        <w:rPr>
          <w:rFonts w:cs="Times New Roman"/>
        </w:rPr>
        <w:t>dữ</w:t>
      </w:r>
      <w:r w:rsidR="00B82734" w:rsidRPr="00A64653">
        <w:rPr>
          <w:rFonts w:cs="Times New Roman"/>
        </w:rPr>
        <w:t xml:space="preserve"> liệu và các kết nối WMS / WFS.</w:t>
      </w:r>
    </w:p>
    <w:p w:rsidR="000A28B0" w:rsidRPr="00A64653" w:rsidRDefault="000A28B0" w:rsidP="001A13EF">
      <w:pPr>
        <w:ind w:firstLine="540"/>
        <w:rPr>
          <w:rFonts w:cs="Times New Roman"/>
        </w:rPr>
      </w:pPr>
      <w:r w:rsidRPr="00A64653">
        <w:rPr>
          <w:rFonts w:cs="Times New Roman"/>
        </w:rPr>
        <w:t>- Vùng 4:</w:t>
      </w:r>
      <w:r w:rsidR="00A546E7" w:rsidRPr="00A64653">
        <w:rPr>
          <w:rFonts w:cs="Times New Roman"/>
        </w:rPr>
        <w:t xml:space="preserve"> Hiển thị</w:t>
      </w:r>
      <w:r w:rsidR="00B6066D" w:rsidRPr="00A64653">
        <w:rPr>
          <w:rFonts w:cs="Times New Roman"/>
        </w:rPr>
        <w:t>, biên tập</w:t>
      </w:r>
      <w:r w:rsidR="00A546E7" w:rsidRPr="00A64653">
        <w:rPr>
          <w:rFonts w:cs="Times New Roman"/>
        </w:rPr>
        <w:t xml:space="preserve"> danh sách các layers đã tạo</w:t>
      </w:r>
      <w:r w:rsidR="00297133" w:rsidRPr="00A64653">
        <w:rPr>
          <w:rFonts w:cs="Times New Roman"/>
        </w:rPr>
        <w:t>.</w:t>
      </w:r>
    </w:p>
    <w:p w:rsidR="000A28B0" w:rsidRPr="00A64653" w:rsidRDefault="000A28B0" w:rsidP="001A13EF">
      <w:pPr>
        <w:ind w:firstLine="540"/>
        <w:rPr>
          <w:rFonts w:cs="Times New Roman"/>
        </w:rPr>
      </w:pPr>
      <w:r w:rsidRPr="00A64653">
        <w:rPr>
          <w:rFonts w:cs="Times New Roman"/>
        </w:rPr>
        <w:t>- Vùng 5:</w:t>
      </w:r>
      <w:r w:rsidR="00D23BBD" w:rsidRPr="00A64653">
        <w:rPr>
          <w:rFonts w:cs="Times New Roman"/>
        </w:rPr>
        <w:t xml:space="preserve"> Màn hình hiển thị kết quả làm việc.</w:t>
      </w:r>
    </w:p>
    <w:p w:rsidR="000A28B0" w:rsidRPr="00A64653" w:rsidRDefault="000A28B0" w:rsidP="001A13EF">
      <w:pPr>
        <w:ind w:firstLine="540"/>
        <w:rPr>
          <w:rFonts w:cs="Times New Roman"/>
        </w:rPr>
      </w:pPr>
      <w:r w:rsidRPr="00A64653">
        <w:rPr>
          <w:rFonts w:cs="Times New Roman"/>
        </w:rPr>
        <w:t>- Vùng 6:</w:t>
      </w:r>
      <w:r w:rsidR="00D50A54" w:rsidRPr="00A64653">
        <w:rPr>
          <w:rFonts w:cs="Times New Roman"/>
        </w:rPr>
        <w:t xml:space="preserve"> Hiển thị các thông số: tọa độ điểm đang rê chuột, </w:t>
      </w:r>
      <w:r w:rsidR="00A67DAC" w:rsidRPr="00A64653">
        <w:rPr>
          <w:rFonts w:cs="Times New Roman"/>
        </w:rPr>
        <w:t>scale,…</w:t>
      </w:r>
    </w:p>
    <w:p w:rsidR="00517A60" w:rsidRDefault="00517A60">
      <w:pPr>
        <w:rPr>
          <w:rFonts w:eastAsiaTheme="majorEastAsia"/>
          <w:b/>
          <w:bCs/>
          <w:color w:val="000000" w:themeColor="text1"/>
        </w:rPr>
      </w:pPr>
      <w:r>
        <w:br w:type="page"/>
      </w:r>
    </w:p>
    <w:p w:rsidR="00F67C0B" w:rsidRPr="00A64653" w:rsidRDefault="00F67C0B" w:rsidP="00E93232">
      <w:pPr>
        <w:pStyle w:val="Heading1"/>
      </w:pPr>
      <w:bookmarkStart w:id="54" w:name="_Toc51538751"/>
      <w:r w:rsidRPr="00A64653">
        <w:lastRenderedPageBreak/>
        <w:t xml:space="preserve">2.3.3. </w:t>
      </w:r>
      <w:r w:rsidR="00AD1D60">
        <w:t>Vẽ</w:t>
      </w:r>
      <w:r w:rsidRPr="00A64653">
        <w:t xml:space="preserve"> các lớp layers đầu tiên với QGIS</w:t>
      </w:r>
      <w:bookmarkEnd w:id="54"/>
    </w:p>
    <w:p w:rsidR="003634A7" w:rsidRPr="00A64653" w:rsidRDefault="00A80FBB" w:rsidP="001A13EF">
      <w:pPr>
        <w:ind w:firstLine="540"/>
        <w:rPr>
          <w:rFonts w:cs="Times New Roman"/>
        </w:rPr>
      </w:pPr>
      <w:r w:rsidRPr="00A64653">
        <w:rPr>
          <w:rFonts w:cs="Times New Roman"/>
        </w:rPr>
        <w:t xml:space="preserve">Tạo </w:t>
      </w:r>
      <w:r w:rsidR="00AD1D60">
        <w:rPr>
          <w:rFonts w:cs="Times New Roman"/>
        </w:rPr>
        <w:t>một</w:t>
      </w:r>
      <w:r w:rsidRPr="00A64653">
        <w:rPr>
          <w:rFonts w:cs="Times New Roman"/>
        </w:rPr>
        <w:t xml:space="preserve"> lớp layer: layer -&gt; </w:t>
      </w:r>
      <w:r w:rsidR="0002638C" w:rsidRPr="00A64653">
        <w:rPr>
          <w:rFonts w:cs="Times New Roman"/>
        </w:rPr>
        <w:t>Create layer</w:t>
      </w:r>
      <w:r w:rsidR="003634A7" w:rsidRPr="00A64653">
        <w:rPr>
          <w:rFonts w:cs="Times New Roman"/>
        </w:rPr>
        <w:t xml:space="preserve"> -&gt; New Temporary Scratch Layer.</w:t>
      </w:r>
    </w:p>
    <w:p w:rsidR="00606725" w:rsidRPr="00A64653" w:rsidRDefault="00606725" w:rsidP="001A13EF">
      <w:pPr>
        <w:rPr>
          <w:rFonts w:cs="Times New Roman"/>
        </w:rPr>
      </w:pPr>
      <w:r w:rsidRPr="00A64653">
        <w:rPr>
          <w:noProof/>
        </w:rPr>
        <w:drawing>
          <wp:inline distT="0" distB="0" distL="0" distR="0" wp14:anchorId="3C82CFFF" wp14:editId="017241D5">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341370"/>
                    </a:xfrm>
                    <a:prstGeom prst="rect">
                      <a:avLst/>
                    </a:prstGeom>
                  </pic:spPr>
                </pic:pic>
              </a:graphicData>
            </a:graphic>
          </wp:inline>
        </w:drawing>
      </w:r>
    </w:p>
    <w:p w:rsidR="003634A7" w:rsidRPr="00705348" w:rsidRDefault="00210FAF" w:rsidP="00705348">
      <w:pPr>
        <w:pStyle w:val="Heading2"/>
      </w:pPr>
      <w:bookmarkStart w:id="55" w:name="_Toc50887141"/>
      <w:bookmarkStart w:id="56" w:name="_Toc50968979"/>
      <w:bookmarkStart w:id="57" w:name="_Toc50969027"/>
      <w:bookmarkStart w:id="58" w:name="_Toc51168273"/>
      <w:bookmarkStart w:id="59" w:name="_Toc51247490"/>
      <w:bookmarkStart w:id="60" w:name="_Toc51247623"/>
      <w:bookmarkStart w:id="61" w:name="_Toc51364462"/>
      <w:bookmarkStart w:id="62" w:name="_Toc51364600"/>
      <w:bookmarkStart w:id="63" w:name="_Toc51531363"/>
      <w:bookmarkStart w:id="64" w:name="_Toc51538159"/>
      <w:bookmarkStart w:id="65" w:name="_Toc51538672"/>
      <w:r w:rsidRPr="00705348">
        <w:t>Hình 2.3. Thao tác tạo lớp layer</w:t>
      </w:r>
      <w:bookmarkEnd w:id="55"/>
      <w:bookmarkEnd w:id="56"/>
      <w:bookmarkEnd w:id="57"/>
      <w:bookmarkEnd w:id="58"/>
      <w:bookmarkEnd w:id="59"/>
      <w:bookmarkEnd w:id="60"/>
      <w:bookmarkEnd w:id="61"/>
      <w:bookmarkEnd w:id="62"/>
      <w:bookmarkEnd w:id="63"/>
      <w:bookmarkEnd w:id="64"/>
      <w:r w:rsidR="007B68C2">
        <w:t>.</w:t>
      </w:r>
      <w:bookmarkEnd w:id="65"/>
    </w:p>
    <w:p w:rsidR="00BE1E42" w:rsidRPr="00A64653" w:rsidRDefault="00BE1E42" w:rsidP="001A13EF">
      <w:pPr>
        <w:rPr>
          <w:rFonts w:cs="Times New Roman"/>
        </w:rPr>
      </w:pPr>
      <w:r w:rsidRPr="00A64653">
        <w:rPr>
          <w:rFonts w:cs="Times New Roman"/>
          <w:noProof/>
        </w:rPr>
        <w:drawing>
          <wp:inline distT="0" distB="0" distL="0" distR="0" wp14:anchorId="175433D7" wp14:editId="14558013">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BE1E42" w:rsidRPr="00A64653" w:rsidRDefault="00BE1E42" w:rsidP="00D34215">
      <w:pPr>
        <w:pStyle w:val="Heading2"/>
      </w:pPr>
      <w:bookmarkStart w:id="66" w:name="_Toc50887142"/>
      <w:bookmarkStart w:id="67" w:name="_Toc50968980"/>
      <w:bookmarkStart w:id="68" w:name="_Toc50969028"/>
      <w:bookmarkStart w:id="69" w:name="_Toc51168274"/>
      <w:bookmarkStart w:id="70" w:name="_Toc51247491"/>
      <w:bookmarkStart w:id="71" w:name="_Toc51247624"/>
      <w:bookmarkStart w:id="72" w:name="_Toc51364463"/>
      <w:bookmarkStart w:id="73" w:name="_Toc51364601"/>
      <w:bookmarkStart w:id="74" w:name="_Toc51531364"/>
      <w:bookmarkStart w:id="75" w:name="_Toc51538160"/>
      <w:bookmarkStart w:id="76" w:name="_Toc51538673"/>
      <w:r w:rsidRPr="00A64653">
        <w:t>Hình 2.4. Gia</w:t>
      </w:r>
      <w:r w:rsidR="00517A60">
        <w:t>o</w:t>
      </w:r>
      <w:r w:rsidRPr="00A64653">
        <w:t xml:space="preserve"> diện tùy chỉnh lớp layer mới</w:t>
      </w:r>
      <w:bookmarkEnd w:id="66"/>
      <w:bookmarkEnd w:id="67"/>
      <w:bookmarkEnd w:id="68"/>
      <w:bookmarkEnd w:id="69"/>
      <w:bookmarkEnd w:id="70"/>
      <w:bookmarkEnd w:id="71"/>
      <w:bookmarkEnd w:id="72"/>
      <w:bookmarkEnd w:id="73"/>
      <w:bookmarkEnd w:id="74"/>
      <w:bookmarkEnd w:id="75"/>
      <w:r w:rsidR="007B68C2">
        <w:t>.</w:t>
      </w:r>
      <w:bookmarkEnd w:id="76"/>
    </w:p>
    <w:p w:rsidR="004553BF" w:rsidRPr="00A64653" w:rsidRDefault="004553BF" w:rsidP="001A13EF">
      <w:pPr>
        <w:ind w:firstLine="540"/>
        <w:rPr>
          <w:rFonts w:cs="Times New Roman"/>
        </w:rPr>
      </w:pPr>
      <w:r w:rsidRPr="00A64653">
        <w:rPr>
          <w:rFonts w:cs="Times New Roman"/>
        </w:rPr>
        <w:t xml:space="preserve">Ở mục Geometry type, chọn 1 lựa chọn tương ứng để </w:t>
      </w:r>
      <w:r w:rsidR="00517A60">
        <w:rPr>
          <w:rFonts w:cs="Times New Roman"/>
        </w:rPr>
        <w:t>vẽ</w:t>
      </w:r>
      <w:r w:rsidRPr="00A64653">
        <w:rPr>
          <w:rFonts w:cs="Times New Roman"/>
        </w:rPr>
        <w:t xml:space="preserve"> theo nhu cầu:</w:t>
      </w:r>
    </w:p>
    <w:p w:rsidR="004553BF" w:rsidRPr="00A64653" w:rsidRDefault="00824E67" w:rsidP="001A13EF">
      <w:pPr>
        <w:pStyle w:val="ListParagraph"/>
        <w:numPr>
          <w:ilvl w:val="0"/>
          <w:numId w:val="10"/>
        </w:numPr>
        <w:rPr>
          <w:rFonts w:cs="Times New Roman"/>
        </w:rPr>
      </w:pPr>
      <w:r w:rsidRPr="00A64653">
        <w:rPr>
          <w:rFonts w:cs="Times New Roman"/>
        </w:rPr>
        <w:t xml:space="preserve">Point: </w:t>
      </w:r>
      <w:r w:rsidR="00517A60">
        <w:rPr>
          <w:rFonts w:cs="Times New Roman"/>
        </w:rPr>
        <w:t>Vẽ</w:t>
      </w:r>
      <w:r w:rsidRPr="00A64653">
        <w:rPr>
          <w:rFonts w:cs="Times New Roman"/>
        </w:rPr>
        <w:t xml:space="preserve"> điểm dấu chấm.</w:t>
      </w:r>
    </w:p>
    <w:p w:rsidR="00824E67" w:rsidRPr="00A64653" w:rsidRDefault="00CB7EAC" w:rsidP="001A13EF">
      <w:pPr>
        <w:pStyle w:val="ListParagraph"/>
        <w:numPr>
          <w:ilvl w:val="0"/>
          <w:numId w:val="10"/>
        </w:numPr>
        <w:rPr>
          <w:rFonts w:cs="Times New Roman"/>
        </w:rPr>
      </w:pPr>
      <w:r w:rsidRPr="00A64653">
        <w:rPr>
          <w:rFonts w:cs="Times New Roman"/>
        </w:rPr>
        <w:t xml:space="preserve">LineString/CompoundCurve: </w:t>
      </w:r>
      <w:r w:rsidR="00517A60">
        <w:rPr>
          <w:rFonts w:cs="Times New Roman"/>
        </w:rPr>
        <w:t>Vẽ</w:t>
      </w:r>
      <w:r w:rsidR="008C43FD" w:rsidRPr="00A64653">
        <w:rPr>
          <w:rFonts w:cs="Times New Roman"/>
        </w:rPr>
        <w:t xml:space="preserve"> đường thẳng.</w:t>
      </w:r>
    </w:p>
    <w:p w:rsidR="00A51737" w:rsidRPr="00A64653" w:rsidRDefault="00A51737" w:rsidP="001A13EF">
      <w:pPr>
        <w:pStyle w:val="ListParagraph"/>
        <w:numPr>
          <w:ilvl w:val="0"/>
          <w:numId w:val="10"/>
        </w:numPr>
        <w:rPr>
          <w:rFonts w:cs="Times New Roman"/>
        </w:rPr>
      </w:pPr>
      <w:r w:rsidRPr="00A64653">
        <w:rPr>
          <w:rFonts w:cs="Times New Roman"/>
        </w:rPr>
        <w:lastRenderedPageBreak/>
        <w:t xml:space="preserve">Polygon/Curvepolygon: </w:t>
      </w:r>
      <w:r w:rsidR="00AD1D60">
        <w:rPr>
          <w:rFonts w:cs="Times New Roman"/>
        </w:rPr>
        <w:t>Vẽ</w:t>
      </w:r>
      <w:r w:rsidR="009547F6" w:rsidRPr="00A64653">
        <w:rPr>
          <w:rFonts w:cs="Times New Roman"/>
        </w:rPr>
        <w:t xml:space="preserve"> </w:t>
      </w:r>
      <w:r w:rsidR="005D3F4D" w:rsidRPr="00A64653">
        <w:rPr>
          <w:rFonts w:cs="Times New Roman"/>
        </w:rPr>
        <w:t>các đa giác.</w:t>
      </w:r>
    </w:p>
    <w:p w:rsidR="00FA65B3" w:rsidRPr="00A64653" w:rsidRDefault="00FD6EF5" w:rsidP="001A13EF">
      <w:pPr>
        <w:ind w:firstLine="540"/>
        <w:rPr>
          <w:rFonts w:cs="Times New Roman"/>
        </w:rPr>
      </w:pPr>
      <w:r w:rsidRPr="00A64653">
        <w:rPr>
          <w:rFonts w:cs="Times New Roman"/>
        </w:rPr>
        <w:t>Sau khi tạ</w:t>
      </w:r>
      <w:r w:rsidR="00E4678D" w:rsidRPr="00A64653">
        <w:rPr>
          <w:rFonts w:cs="Times New Roman"/>
        </w:rPr>
        <w:t>o</w:t>
      </w:r>
      <w:r w:rsidRPr="00A64653">
        <w:rPr>
          <w:rFonts w:cs="Times New Roman"/>
        </w:rPr>
        <w:t xml:space="preserve"> được lớp layer tương ứng, sử dụng các icon trên thanh menu công cụ để thao tác.</w:t>
      </w:r>
    </w:p>
    <w:tbl>
      <w:tblPr>
        <w:tblStyle w:val="TableGrid"/>
        <w:tblW w:w="0" w:type="auto"/>
        <w:jc w:val="center"/>
        <w:tblLook w:val="04A0" w:firstRow="1" w:lastRow="0" w:firstColumn="1" w:lastColumn="0" w:noHBand="0" w:noVBand="1"/>
      </w:tblPr>
      <w:tblGrid>
        <w:gridCol w:w="3092"/>
        <w:gridCol w:w="3101"/>
        <w:gridCol w:w="3095"/>
      </w:tblGrid>
      <w:tr w:rsidR="00135FBF" w:rsidRPr="00A64653" w:rsidTr="006B5F85">
        <w:trPr>
          <w:trHeight w:val="629"/>
          <w:jc w:val="center"/>
        </w:trPr>
        <w:tc>
          <w:tcPr>
            <w:tcW w:w="3192" w:type="dxa"/>
            <w:vAlign w:val="center"/>
          </w:tcPr>
          <w:p w:rsidR="00135FBF" w:rsidRPr="00A64653" w:rsidRDefault="00135FBF" w:rsidP="001A13EF">
            <w:pPr>
              <w:rPr>
                <w:rFonts w:cs="Times New Roman"/>
              </w:rPr>
            </w:pPr>
            <w:r w:rsidRPr="00A64653">
              <w:rPr>
                <w:rFonts w:cs="Times New Roman"/>
              </w:rPr>
              <w:t>Biểu tượng</w:t>
            </w:r>
          </w:p>
        </w:tc>
        <w:tc>
          <w:tcPr>
            <w:tcW w:w="3192" w:type="dxa"/>
            <w:vAlign w:val="center"/>
          </w:tcPr>
          <w:p w:rsidR="00135FBF" w:rsidRPr="00A64653" w:rsidRDefault="00135FBF" w:rsidP="001A13EF">
            <w:pPr>
              <w:rPr>
                <w:rFonts w:cs="Times New Roman"/>
              </w:rPr>
            </w:pPr>
            <w:r w:rsidRPr="00A64653">
              <w:rPr>
                <w:rFonts w:cs="Times New Roman"/>
              </w:rPr>
              <w:t>Tên biểu tượng</w:t>
            </w:r>
          </w:p>
        </w:tc>
        <w:tc>
          <w:tcPr>
            <w:tcW w:w="3192" w:type="dxa"/>
            <w:vAlign w:val="center"/>
          </w:tcPr>
          <w:p w:rsidR="00135FBF" w:rsidRPr="00A64653" w:rsidRDefault="006B5F85" w:rsidP="001A13EF">
            <w:pPr>
              <w:rPr>
                <w:rFonts w:cs="Times New Roman"/>
              </w:rPr>
            </w:pPr>
            <w:r w:rsidRPr="00A64653">
              <w:rPr>
                <w:rFonts w:cs="Times New Roman"/>
              </w:rPr>
              <w:t>Chú thích</w:t>
            </w:r>
          </w:p>
        </w:tc>
      </w:tr>
      <w:tr w:rsidR="00135FBF" w:rsidRPr="00A64653" w:rsidTr="006B5F85">
        <w:trPr>
          <w:jc w:val="center"/>
        </w:trPr>
        <w:tc>
          <w:tcPr>
            <w:tcW w:w="3192" w:type="dxa"/>
            <w:vAlign w:val="center"/>
          </w:tcPr>
          <w:p w:rsidR="00135FBF" w:rsidRPr="00A64653" w:rsidRDefault="00311BE2" w:rsidP="001A13EF">
            <w:pPr>
              <w:rPr>
                <w:rFonts w:cs="Times New Roman"/>
              </w:rPr>
            </w:pPr>
            <w:r w:rsidRPr="00A64653">
              <w:rPr>
                <w:noProof/>
              </w:rPr>
              <w:drawing>
                <wp:inline distT="0" distB="0" distL="0" distR="0" wp14:anchorId="2F1F0406" wp14:editId="53EA3554">
                  <wp:extent cx="352425" cy="323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2425" cy="323850"/>
                          </a:xfrm>
                          <a:prstGeom prst="rect">
                            <a:avLst/>
                          </a:prstGeom>
                        </pic:spPr>
                      </pic:pic>
                    </a:graphicData>
                  </a:graphic>
                </wp:inline>
              </w:drawing>
            </w:r>
          </w:p>
        </w:tc>
        <w:tc>
          <w:tcPr>
            <w:tcW w:w="3192" w:type="dxa"/>
            <w:vAlign w:val="center"/>
          </w:tcPr>
          <w:p w:rsidR="00135FBF" w:rsidRPr="00A64653" w:rsidRDefault="00311BE2" w:rsidP="001A13EF">
            <w:pPr>
              <w:rPr>
                <w:rFonts w:cs="Times New Roman"/>
              </w:rPr>
            </w:pPr>
            <w:r w:rsidRPr="00A64653">
              <w:rPr>
                <w:rFonts w:cs="Times New Roman"/>
              </w:rPr>
              <w:t>Add line Feature</w:t>
            </w:r>
          </w:p>
        </w:tc>
        <w:tc>
          <w:tcPr>
            <w:tcW w:w="3192" w:type="dxa"/>
            <w:vAlign w:val="center"/>
          </w:tcPr>
          <w:p w:rsidR="00135FBF" w:rsidRPr="00A64653" w:rsidRDefault="00311BE2" w:rsidP="00AD1D60">
            <w:pPr>
              <w:rPr>
                <w:rFonts w:cs="Times New Roman"/>
              </w:rPr>
            </w:pPr>
            <w:r w:rsidRPr="00A64653">
              <w:rPr>
                <w:rFonts w:cs="Times New Roman"/>
              </w:rPr>
              <w:t xml:space="preserve">Dùng để </w:t>
            </w:r>
            <w:r w:rsidR="00AD1D60">
              <w:rPr>
                <w:rFonts w:cs="Times New Roman"/>
              </w:rPr>
              <w:t>vẽ</w:t>
            </w:r>
            <w:r w:rsidRPr="00A64653">
              <w:rPr>
                <w:rFonts w:cs="Times New Roman"/>
              </w:rPr>
              <w:t xml:space="preserve"> các đường thẳng</w:t>
            </w:r>
          </w:p>
        </w:tc>
      </w:tr>
      <w:tr w:rsidR="001B511D" w:rsidRPr="00A64653" w:rsidTr="006B5F85">
        <w:trPr>
          <w:jc w:val="center"/>
        </w:trPr>
        <w:tc>
          <w:tcPr>
            <w:tcW w:w="3192" w:type="dxa"/>
            <w:vAlign w:val="center"/>
          </w:tcPr>
          <w:p w:rsidR="001B511D" w:rsidRPr="00A64653" w:rsidRDefault="001B511D" w:rsidP="001A13EF">
            <w:pPr>
              <w:rPr>
                <w:rFonts w:cs="Times New Roman"/>
              </w:rPr>
            </w:pPr>
            <w:r w:rsidRPr="00A64653">
              <w:rPr>
                <w:noProof/>
              </w:rPr>
              <w:drawing>
                <wp:inline distT="0" distB="0" distL="0" distR="0" wp14:anchorId="5B0CC339" wp14:editId="13AA52DA">
                  <wp:extent cx="371475" cy="3524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1475" cy="352425"/>
                          </a:xfrm>
                          <a:prstGeom prst="rect">
                            <a:avLst/>
                          </a:prstGeom>
                        </pic:spPr>
                      </pic:pic>
                    </a:graphicData>
                  </a:graphic>
                </wp:inline>
              </w:drawing>
            </w:r>
          </w:p>
        </w:tc>
        <w:tc>
          <w:tcPr>
            <w:tcW w:w="3192" w:type="dxa"/>
            <w:vAlign w:val="center"/>
          </w:tcPr>
          <w:p w:rsidR="001B511D" w:rsidRPr="00A64653" w:rsidRDefault="001B511D" w:rsidP="001A13EF">
            <w:pPr>
              <w:rPr>
                <w:rFonts w:cs="Times New Roman"/>
              </w:rPr>
            </w:pPr>
            <w:r w:rsidRPr="00A64653">
              <w:rPr>
                <w:rFonts w:cs="Times New Roman"/>
              </w:rPr>
              <w:t>Add point Feature</w:t>
            </w:r>
          </w:p>
        </w:tc>
        <w:tc>
          <w:tcPr>
            <w:tcW w:w="3192" w:type="dxa"/>
            <w:vAlign w:val="center"/>
          </w:tcPr>
          <w:p w:rsidR="001B511D" w:rsidRPr="00A64653" w:rsidRDefault="001B511D" w:rsidP="001A13EF">
            <w:pPr>
              <w:rPr>
                <w:rFonts w:cs="Times New Roman"/>
              </w:rPr>
            </w:pPr>
            <w:r w:rsidRPr="00A64653">
              <w:rPr>
                <w:rFonts w:cs="Times New Roman"/>
              </w:rPr>
              <w:t>Dùng để đánh dấu chấm vào các điểm</w:t>
            </w:r>
          </w:p>
        </w:tc>
      </w:tr>
      <w:tr w:rsidR="001B511D" w:rsidRPr="00A64653" w:rsidTr="006B5F85">
        <w:trPr>
          <w:jc w:val="center"/>
        </w:trPr>
        <w:tc>
          <w:tcPr>
            <w:tcW w:w="3192" w:type="dxa"/>
            <w:vAlign w:val="center"/>
          </w:tcPr>
          <w:p w:rsidR="001B511D" w:rsidRPr="00A64653" w:rsidRDefault="005D3F4D" w:rsidP="001A13EF">
            <w:pPr>
              <w:rPr>
                <w:rFonts w:cs="Times New Roman"/>
              </w:rPr>
            </w:pPr>
            <w:r w:rsidRPr="00A64653">
              <w:rPr>
                <w:noProof/>
              </w:rPr>
              <w:drawing>
                <wp:inline distT="0" distB="0" distL="0" distR="0" wp14:anchorId="08393351" wp14:editId="15724DCB">
                  <wp:extent cx="400050" cy="333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0050" cy="333375"/>
                          </a:xfrm>
                          <a:prstGeom prst="rect">
                            <a:avLst/>
                          </a:prstGeom>
                        </pic:spPr>
                      </pic:pic>
                    </a:graphicData>
                  </a:graphic>
                </wp:inline>
              </w:drawing>
            </w:r>
          </w:p>
        </w:tc>
        <w:tc>
          <w:tcPr>
            <w:tcW w:w="3192" w:type="dxa"/>
            <w:vAlign w:val="center"/>
          </w:tcPr>
          <w:p w:rsidR="001B511D" w:rsidRPr="00A64653" w:rsidRDefault="005D3F4D" w:rsidP="001A13EF">
            <w:pPr>
              <w:rPr>
                <w:rFonts w:cs="Times New Roman"/>
              </w:rPr>
            </w:pPr>
            <w:r w:rsidRPr="00A64653">
              <w:rPr>
                <w:rFonts w:cs="Times New Roman"/>
              </w:rPr>
              <w:t>Add poligon Feature</w:t>
            </w:r>
          </w:p>
        </w:tc>
        <w:tc>
          <w:tcPr>
            <w:tcW w:w="3192" w:type="dxa"/>
            <w:vAlign w:val="center"/>
          </w:tcPr>
          <w:p w:rsidR="001B511D" w:rsidRPr="00A64653" w:rsidRDefault="005D3F4D" w:rsidP="00AD1D60">
            <w:pPr>
              <w:rPr>
                <w:rFonts w:cs="Times New Roman"/>
              </w:rPr>
            </w:pPr>
            <w:r w:rsidRPr="00A64653">
              <w:rPr>
                <w:rFonts w:cs="Times New Roman"/>
              </w:rPr>
              <w:t xml:space="preserve">Dùng để </w:t>
            </w:r>
            <w:r w:rsidR="00AD1D60">
              <w:rPr>
                <w:rFonts w:cs="Times New Roman"/>
              </w:rPr>
              <w:t>vẽ</w:t>
            </w:r>
            <w:r w:rsidRPr="00A64653">
              <w:rPr>
                <w:rFonts w:cs="Times New Roman"/>
              </w:rPr>
              <w:t xml:space="preserve"> các hình đa giác.</w:t>
            </w:r>
          </w:p>
        </w:tc>
      </w:tr>
    </w:tbl>
    <w:p w:rsidR="00FD6EF5" w:rsidRPr="00A64653" w:rsidRDefault="006B5F85" w:rsidP="00DB65CE">
      <w:pPr>
        <w:jc w:val="center"/>
        <w:rPr>
          <w:rFonts w:cs="Times New Roman"/>
        </w:rPr>
      </w:pPr>
      <w:r w:rsidRPr="00A64653">
        <w:rPr>
          <w:rFonts w:cs="Times New Roman"/>
        </w:rPr>
        <w:t>Bảng 2.1. Chú thích các biểu tượng thao tác layer.</w:t>
      </w:r>
    </w:p>
    <w:p w:rsidR="004553BF" w:rsidRPr="00A64653" w:rsidRDefault="008E22B4" w:rsidP="001A13EF">
      <w:pPr>
        <w:rPr>
          <w:rFonts w:cs="Times New Roman"/>
        </w:rPr>
      </w:pPr>
      <w:r w:rsidRPr="00A64653">
        <w:rPr>
          <w:rFonts w:cs="Times New Roman"/>
        </w:rPr>
        <w:t>Và đây là kết quả đạt được:</w:t>
      </w:r>
    </w:p>
    <w:p w:rsidR="008E22B4" w:rsidRPr="00A64653" w:rsidRDefault="008E22B4" w:rsidP="001A13EF">
      <w:pPr>
        <w:rPr>
          <w:rFonts w:cs="Times New Roman"/>
        </w:rPr>
      </w:pPr>
      <w:r w:rsidRPr="00A64653">
        <w:rPr>
          <w:rFonts w:cs="Times New Roman"/>
          <w:noProof/>
        </w:rPr>
        <w:drawing>
          <wp:inline distT="0" distB="0" distL="0" distR="0" wp14:anchorId="5D1F3465" wp14:editId="1129E3C1">
            <wp:extent cx="5943600" cy="2613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613660"/>
                    </a:xfrm>
                    <a:prstGeom prst="rect">
                      <a:avLst/>
                    </a:prstGeom>
                  </pic:spPr>
                </pic:pic>
              </a:graphicData>
            </a:graphic>
          </wp:inline>
        </w:drawing>
      </w:r>
    </w:p>
    <w:p w:rsidR="008E22B4" w:rsidRPr="00A64653" w:rsidRDefault="008E22B4" w:rsidP="00D34215">
      <w:pPr>
        <w:pStyle w:val="Heading2"/>
      </w:pPr>
      <w:bookmarkStart w:id="77" w:name="_Toc50887143"/>
      <w:bookmarkStart w:id="78" w:name="_Toc50968981"/>
      <w:bookmarkStart w:id="79" w:name="_Toc50969029"/>
      <w:bookmarkStart w:id="80" w:name="_Toc51168275"/>
      <w:bookmarkStart w:id="81" w:name="_Toc51247492"/>
      <w:bookmarkStart w:id="82" w:name="_Toc51247625"/>
      <w:bookmarkStart w:id="83" w:name="_Toc51364464"/>
      <w:bookmarkStart w:id="84" w:name="_Toc51364602"/>
      <w:bookmarkStart w:id="85" w:name="_Toc51531365"/>
      <w:bookmarkStart w:id="86" w:name="_Toc51538161"/>
      <w:bookmarkStart w:id="87" w:name="_Toc51538674"/>
      <w:r w:rsidRPr="00A64653">
        <w:t xml:space="preserve">Hình 2.5. Kết </w:t>
      </w:r>
      <w:r w:rsidR="00517A60">
        <w:t>quả vẽ</w:t>
      </w:r>
      <w:r w:rsidRPr="00A64653">
        <w:t xml:space="preserve"> các lớp layer.</w:t>
      </w:r>
      <w:bookmarkEnd w:id="77"/>
      <w:bookmarkEnd w:id="78"/>
      <w:bookmarkEnd w:id="79"/>
      <w:bookmarkEnd w:id="80"/>
      <w:bookmarkEnd w:id="81"/>
      <w:bookmarkEnd w:id="82"/>
      <w:bookmarkEnd w:id="83"/>
      <w:bookmarkEnd w:id="84"/>
      <w:bookmarkEnd w:id="85"/>
      <w:bookmarkEnd w:id="86"/>
      <w:bookmarkEnd w:id="87"/>
    </w:p>
    <w:p w:rsidR="00705348" w:rsidRDefault="00705348">
      <w:pPr>
        <w:rPr>
          <w:rFonts w:eastAsiaTheme="majorEastAsia"/>
          <w:b/>
          <w:bCs/>
          <w:color w:val="000000" w:themeColor="text1"/>
        </w:rPr>
      </w:pPr>
      <w:r>
        <w:br w:type="page"/>
      </w:r>
    </w:p>
    <w:p w:rsidR="00517A60" w:rsidRPr="00705348" w:rsidRDefault="006F61B3" w:rsidP="00705348">
      <w:pPr>
        <w:pStyle w:val="Heading1"/>
      </w:pPr>
      <w:bookmarkStart w:id="88" w:name="_Toc51538752"/>
      <w:r w:rsidRPr="00A64653">
        <w:lastRenderedPageBreak/>
        <w:t>2.3.4. Shapefile layer QGIS</w:t>
      </w:r>
      <w:bookmarkEnd w:id="88"/>
    </w:p>
    <w:p w:rsidR="006F61B3" w:rsidRPr="00A64653" w:rsidRDefault="006F61B3" w:rsidP="00E93232">
      <w:pPr>
        <w:pStyle w:val="Heading1"/>
      </w:pPr>
      <w:bookmarkStart w:id="89" w:name="_Toc51538753"/>
      <w:r w:rsidRPr="00A64653">
        <w:t>2.3.4.1. Tạo một Shapefile layer QGIS</w:t>
      </w:r>
      <w:bookmarkEnd w:id="89"/>
    </w:p>
    <w:p w:rsidR="001A093E" w:rsidRPr="00A64653" w:rsidRDefault="001A093E" w:rsidP="001A13EF">
      <w:pPr>
        <w:ind w:firstLine="540"/>
        <w:rPr>
          <w:rFonts w:cs="Times New Roman"/>
        </w:rPr>
      </w:pPr>
      <w:r w:rsidRPr="00A64653">
        <w:rPr>
          <w:rFonts w:cs="Times New Roman"/>
        </w:rPr>
        <w:t xml:space="preserve">Nhấn vào layer -&gt; Create Layer -&gt; </w:t>
      </w:r>
      <w:r w:rsidR="00DE6822" w:rsidRPr="00A64653">
        <w:rPr>
          <w:rFonts w:cs="Times New Roman"/>
        </w:rPr>
        <w:t>New</w:t>
      </w:r>
      <w:r w:rsidR="00FB3EA9" w:rsidRPr="00A64653">
        <w:rPr>
          <w:rFonts w:cs="Times New Roman"/>
        </w:rPr>
        <w:t xml:space="preserve"> Shapefile layer.</w:t>
      </w:r>
    </w:p>
    <w:p w:rsidR="00DE6822" w:rsidRPr="00A64653" w:rsidRDefault="00DE6822" w:rsidP="001A13EF">
      <w:pPr>
        <w:rPr>
          <w:rFonts w:cs="Times New Roman"/>
        </w:rPr>
      </w:pPr>
      <w:r w:rsidRPr="00A64653">
        <w:rPr>
          <w:noProof/>
        </w:rPr>
        <w:drawing>
          <wp:inline distT="0" distB="0" distL="0" distR="0" wp14:anchorId="0F132D85" wp14:editId="6DC608F3">
            <wp:extent cx="5943600" cy="30112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011214"/>
                    </a:xfrm>
                    <a:prstGeom prst="rect">
                      <a:avLst/>
                    </a:prstGeom>
                  </pic:spPr>
                </pic:pic>
              </a:graphicData>
            </a:graphic>
          </wp:inline>
        </w:drawing>
      </w:r>
    </w:p>
    <w:p w:rsidR="00D660DC" w:rsidRPr="00A64653" w:rsidRDefault="00D660DC" w:rsidP="00D34215">
      <w:pPr>
        <w:pStyle w:val="Heading2"/>
      </w:pPr>
      <w:bookmarkStart w:id="90" w:name="_Toc50887144"/>
      <w:bookmarkStart w:id="91" w:name="_Toc50968982"/>
      <w:bookmarkStart w:id="92" w:name="_Toc50969030"/>
      <w:bookmarkStart w:id="93" w:name="_Toc51168276"/>
      <w:bookmarkStart w:id="94" w:name="_Toc51247493"/>
      <w:bookmarkStart w:id="95" w:name="_Toc51247626"/>
      <w:bookmarkStart w:id="96" w:name="_Toc51364465"/>
      <w:bookmarkStart w:id="97" w:name="_Toc51364603"/>
      <w:bookmarkStart w:id="98" w:name="_Toc51531366"/>
      <w:bookmarkStart w:id="99" w:name="_Toc51538162"/>
      <w:bookmarkStart w:id="100" w:name="_Toc51538675"/>
      <w:r w:rsidRPr="00A64653">
        <w:t>Hình 2.6. Thao tác tạo mới Shapefile layer.</w:t>
      </w:r>
      <w:bookmarkEnd w:id="90"/>
      <w:bookmarkEnd w:id="91"/>
      <w:bookmarkEnd w:id="92"/>
      <w:bookmarkEnd w:id="93"/>
      <w:bookmarkEnd w:id="94"/>
      <w:bookmarkEnd w:id="95"/>
      <w:bookmarkEnd w:id="96"/>
      <w:bookmarkEnd w:id="97"/>
      <w:bookmarkEnd w:id="98"/>
      <w:bookmarkEnd w:id="99"/>
      <w:bookmarkEnd w:id="100"/>
    </w:p>
    <w:p w:rsidR="00731D72" w:rsidRPr="00A64653" w:rsidRDefault="00962EFE" w:rsidP="001A13EF">
      <w:pPr>
        <w:ind w:firstLine="540"/>
        <w:rPr>
          <w:rFonts w:cs="Times New Roman"/>
        </w:rPr>
      </w:pPr>
      <w:r w:rsidRPr="00A64653">
        <w:rPr>
          <w:rFonts w:cs="Times New Roman"/>
        </w:rPr>
        <w:t xml:space="preserve">Kết quả </w:t>
      </w:r>
      <w:r w:rsidR="00AD1D60">
        <w:rPr>
          <w:rFonts w:cs="Times New Roman"/>
        </w:rPr>
        <w:t>sẽ</w:t>
      </w:r>
      <w:r w:rsidRPr="00A64653">
        <w:rPr>
          <w:rFonts w:cs="Times New Roman"/>
        </w:rPr>
        <w:t xml:space="preserve"> hiện lên </w:t>
      </w:r>
      <w:r w:rsidR="00AD1D60">
        <w:rPr>
          <w:rFonts w:cs="Times New Roman"/>
        </w:rPr>
        <w:t>một</w:t>
      </w:r>
      <w:r w:rsidRPr="00A64653">
        <w:rPr>
          <w:rFonts w:cs="Times New Roman"/>
        </w:rPr>
        <w:t xml:space="preserve"> cửa sổ như sau:</w:t>
      </w:r>
    </w:p>
    <w:p w:rsidR="00962EFE" w:rsidRPr="00A64653" w:rsidRDefault="00B06768" w:rsidP="001A13EF">
      <w:pPr>
        <w:rPr>
          <w:rFonts w:cs="Times New Roman"/>
        </w:rPr>
      </w:pPr>
      <w:r w:rsidRPr="00A64653">
        <w:rPr>
          <w:rFonts w:cs="Times New Roman"/>
          <w:noProof/>
        </w:rPr>
        <w:drawing>
          <wp:inline distT="0" distB="0" distL="0" distR="0" wp14:anchorId="615256F9" wp14:editId="2EDF82AC">
            <wp:extent cx="5942402" cy="3515710"/>
            <wp:effectExtent l="0" t="0" r="127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516419"/>
                    </a:xfrm>
                    <a:prstGeom prst="rect">
                      <a:avLst/>
                    </a:prstGeom>
                  </pic:spPr>
                </pic:pic>
              </a:graphicData>
            </a:graphic>
          </wp:inline>
        </w:drawing>
      </w:r>
    </w:p>
    <w:p w:rsidR="00B06768" w:rsidRDefault="00B06768" w:rsidP="00D34215">
      <w:pPr>
        <w:pStyle w:val="Heading2"/>
      </w:pPr>
      <w:bookmarkStart w:id="101" w:name="_Toc50887145"/>
      <w:bookmarkStart w:id="102" w:name="_Toc50968983"/>
      <w:bookmarkStart w:id="103" w:name="_Toc50969031"/>
      <w:bookmarkStart w:id="104" w:name="_Toc51168277"/>
      <w:bookmarkStart w:id="105" w:name="_Toc51247494"/>
      <w:bookmarkStart w:id="106" w:name="_Toc51247627"/>
      <w:bookmarkStart w:id="107" w:name="_Toc51364466"/>
      <w:bookmarkStart w:id="108" w:name="_Toc51364604"/>
      <w:bookmarkStart w:id="109" w:name="_Toc51531367"/>
      <w:bookmarkStart w:id="110" w:name="_Toc51538163"/>
      <w:bookmarkStart w:id="111" w:name="_Toc51538676"/>
      <w:r w:rsidRPr="00A64653">
        <w:t>Hình 2.7. Cửa sổ New Shapefile layer.</w:t>
      </w:r>
      <w:bookmarkEnd w:id="101"/>
      <w:bookmarkEnd w:id="102"/>
      <w:bookmarkEnd w:id="103"/>
      <w:bookmarkEnd w:id="104"/>
      <w:bookmarkEnd w:id="105"/>
      <w:bookmarkEnd w:id="106"/>
      <w:bookmarkEnd w:id="107"/>
      <w:bookmarkEnd w:id="108"/>
      <w:bookmarkEnd w:id="109"/>
      <w:bookmarkEnd w:id="110"/>
      <w:bookmarkEnd w:id="111"/>
    </w:p>
    <w:p w:rsidR="00705348" w:rsidRPr="00705348" w:rsidRDefault="00705348" w:rsidP="00705348"/>
    <w:p w:rsidR="00F65D3C" w:rsidRPr="00A64653" w:rsidRDefault="00FE1543" w:rsidP="001A13EF">
      <w:pPr>
        <w:ind w:firstLine="540"/>
        <w:rPr>
          <w:rFonts w:cs="Times New Roman"/>
        </w:rPr>
      </w:pPr>
      <w:r w:rsidRPr="00A64653">
        <w:rPr>
          <w:rFonts w:cs="Times New Roman"/>
        </w:rPr>
        <w:lastRenderedPageBreak/>
        <w:t xml:space="preserve">- </w:t>
      </w:r>
      <w:r w:rsidR="00A45953" w:rsidRPr="00A64653">
        <w:rPr>
          <w:rFonts w:cs="Times New Roman"/>
        </w:rPr>
        <w:t>Vùng 1:</w:t>
      </w:r>
      <w:r w:rsidR="00F65D3C" w:rsidRPr="00A64653">
        <w:rPr>
          <w:rFonts w:cs="Times New Roman"/>
        </w:rPr>
        <w:t xml:space="preserve"> Tên Shapefile.</w:t>
      </w:r>
    </w:p>
    <w:p w:rsidR="00BD66D1" w:rsidRPr="00A64653" w:rsidRDefault="00F65D3C" w:rsidP="001A13EF">
      <w:pPr>
        <w:ind w:firstLine="540"/>
        <w:rPr>
          <w:rFonts w:cs="Times New Roman"/>
        </w:rPr>
      </w:pPr>
      <w:r w:rsidRPr="00A64653">
        <w:rPr>
          <w:rFonts w:cs="Times New Roman"/>
        </w:rPr>
        <w:t xml:space="preserve">- </w:t>
      </w:r>
      <w:r w:rsidR="00BD66D1" w:rsidRPr="00A64653">
        <w:rPr>
          <w:rFonts w:cs="Times New Roman"/>
        </w:rPr>
        <w:t>Vùng 2: Định dạng.</w:t>
      </w:r>
    </w:p>
    <w:p w:rsidR="00954553" w:rsidRPr="00A64653" w:rsidRDefault="00BD66D1" w:rsidP="001A13EF">
      <w:pPr>
        <w:ind w:firstLine="540"/>
        <w:rPr>
          <w:rFonts w:cs="Times New Roman"/>
        </w:rPr>
      </w:pPr>
      <w:r w:rsidRPr="00A64653">
        <w:rPr>
          <w:rFonts w:cs="Times New Roman"/>
        </w:rPr>
        <w:t xml:space="preserve">- Vùng 3: </w:t>
      </w:r>
      <w:r w:rsidR="00B43DDA" w:rsidRPr="00A64653">
        <w:rPr>
          <w:rFonts w:cs="Times New Roman"/>
        </w:rPr>
        <w:t xml:space="preserve">Các kiểu bản </w:t>
      </w:r>
      <w:r w:rsidR="00517A60">
        <w:rPr>
          <w:rFonts w:cs="Times New Roman"/>
        </w:rPr>
        <w:t>vẽ</w:t>
      </w:r>
      <w:r w:rsidR="00B43DDA" w:rsidRPr="00A64653">
        <w:rPr>
          <w:rFonts w:cs="Times New Roman"/>
        </w:rPr>
        <w:t>.</w:t>
      </w:r>
    </w:p>
    <w:p w:rsidR="00954553" w:rsidRPr="00A64653" w:rsidRDefault="00954553" w:rsidP="001A13EF">
      <w:pPr>
        <w:ind w:firstLine="540"/>
        <w:rPr>
          <w:rFonts w:cs="Times New Roman"/>
        </w:rPr>
      </w:pPr>
      <w:r w:rsidRPr="00A64653">
        <w:rPr>
          <w:rFonts w:cs="Times New Roman"/>
        </w:rPr>
        <w:t>- Vùng 4: Xây dựng bảng cho Shapefile.</w:t>
      </w:r>
    </w:p>
    <w:p w:rsidR="00A45953" w:rsidRPr="00A64653" w:rsidRDefault="00AB314B" w:rsidP="001A13EF">
      <w:pPr>
        <w:ind w:firstLine="540"/>
        <w:rPr>
          <w:rFonts w:cs="Times New Roman"/>
        </w:rPr>
      </w:pPr>
      <w:r w:rsidRPr="00A64653">
        <w:rPr>
          <w:rFonts w:cs="Times New Roman"/>
        </w:rPr>
        <w:t>-</w:t>
      </w:r>
      <w:r w:rsidR="00F65D3C" w:rsidRPr="00A64653">
        <w:rPr>
          <w:rFonts w:cs="Times New Roman"/>
        </w:rPr>
        <w:t xml:space="preserve"> </w:t>
      </w:r>
      <w:r w:rsidR="00A45953" w:rsidRPr="00A64653">
        <w:rPr>
          <w:rFonts w:cs="Times New Roman"/>
        </w:rPr>
        <w:t xml:space="preserve"> </w:t>
      </w:r>
      <w:r w:rsidR="00954553" w:rsidRPr="00A64653">
        <w:rPr>
          <w:rFonts w:cs="Times New Roman"/>
        </w:rPr>
        <w:t>Vùng 5: Bảng danh sách các cột của Shapefile.</w:t>
      </w:r>
    </w:p>
    <w:p w:rsidR="007713BD" w:rsidRPr="00A64653" w:rsidRDefault="00A76C81" w:rsidP="001A13EF">
      <w:pPr>
        <w:ind w:firstLine="540"/>
        <w:rPr>
          <w:rFonts w:cs="Times New Roman"/>
        </w:rPr>
      </w:pPr>
      <w:r w:rsidRPr="00A64653">
        <w:rPr>
          <w:rFonts w:cs="Times New Roman"/>
        </w:rPr>
        <w:t xml:space="preserve">Sau khi song các bước tùy chỉnh, nhấn OK </w:t>
      </w:r>
      <w:r w:rsidR="00AD1D60">
        <w:rPr>
          <w:rFonts w:cs="Times New Roman"/>
        </w:rPr>
        <w:t>để</w:t>
      </w:r>
      <w:r w:rsidRPr="00A64653">
        <w:rPr>
          <w:rFonts w:cs="Times New Roman"/>
        </w:rPr>
        <w:t xml:space="preserve"> bắt đầu xây dựng shapefile củ</w:t>
      </w:r>
      <w:r w:rsidR="007713BD" w:rsidRPr="00A64653">
        <w:rPr>
          <w:rFonts w:cs="Times New Roman"/>
        </w:rPr>
        <w:t>a mình.</w:t>
      </w:r>
    </w:p>
    <w:p w:rsidR="00036D53" w:rsidRPr="00A64653" w:rsidRDefault="007713BD" w:rsidP="00D34215">
      <w:pPr>
        <w:jc w:val="center"/>
        <w:rPr>
          <w:rFonts w:cs="Times New Roman"/>
        </w:rPr>
      </w:pPr>
      <w:r w:rsidRPr="00A64653">
        <w:rPr>
          <w:noProof/>
        </w:rPr>
        <w:drawing>
          <wp:inline distT="0" distB="0" distL="0" distR="0" wp14:anchorId="4FA4CFC2" wp14:editId="00C32610">
            <wp:extent cx="5762625" cy="27432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77693" cy="2750373"/>
                    </a:xfrm>
                    <a:prstGeom prst="rect">
                      <a:avLst/>
                    </a:prstGeom>
                  </pic:spPr>
                </pic:pic>
              </a:graphicData>
            </a:graphic>
          </wp:inline>
        </w:drawing>
      </w:r>
    </w:p>
    <w:p w:rsidR="007713BD" w:rsidRPr="00A64653" w:rsidRDefault="007713BD" w:rsidP="00D34215">
      <w:pPr>
        <w:pStyle w:val="Heading2"/>
      </w:pPr>
      <w:bookmarkStart w:id="112" w:name="_Toc50887146"/>
      <w:bookmarkStart w:id="113" w:name="_Toc50968984"/>
      <w:bookmarkStart w:id="114" w:name="_Toc50969032"/>
      <w:bookmarkStart w:id="115" w:name="_Toc51168278"/>
      <w:bookmarkStart w:id="116" w:name="_Toc51247495"/>
      <w:bookmarkStart w:id="117" w:name="_Toc51247628"/>
      <w:bookmarkStart w:id="118" w:name="_Toc51364467"/>
      <w:bookmarkStart w:id="119" w:name="_Toc51364605"/>
      <w:bookmarkStart w:id="120" w:name="_Toc51531368"/>
      <w:bookmarkStart w:id="121" w:name="_Toc51538164"/>
      <w:bookmarkStart w:id="122" w:name="_Toc51538677"/>
      <w:r w:rsidRPr="00A64653">
        <w:t>Hình 2.8. Kết quả demo một Shapefile danh sách nhà hàng.</w:t>
      </w:r>
      <w:bookmarkEnd w:id="112"/>
      <w:bookmarkEnd w:id="113"/>
      <w:bookmarkEnd w:id="114"/>
      <w:bookmarkEnd w:id="115"/>
      <w:bookmarkEnd w:id="116"/>
      <w:bookmarkEnd w:id="117"/>
      <w:bookmarkEnd w:id="118"/>
      <w:bookmarkEnd w:id="119"/>
      <w:bookmarkEnd w:id="120"/>
      <w:bookmarkEnd w:id="121"/>
      <w:bookmarkEnd w:id="122"/>
    </w:p>
    <w:p w:rsidR="00AD1D60" w:rsidRDefault="00AD1D60">
      <w:pPr>
        <w:rPr>
          <w:rFonts w:eastAsiaTheme="majorEastAsia"/>
          <w:b/>
          <w:bCs/>
          <w:color w:val="000000" w:themeColor="text1"/>
        </w:rPr>
      </w:pPr>
      <w:r>
        <w:br w:type="page"/>
      </w:r>
    </w:p>
    <w:p w:rsidR="00A13CF9" w:rsidRPr="00A64653" w:rsidRDefault="00A13CF9" w:rsidP="00E93232">
      <w:pPr>
        <w:pStyle w:val="Heading1"/>
      </w:pPr>
      <w:bookmarkStart w:id="123" w:name="_Toc51538754"/>
      <w:r w:rsidRPr="00A64653">
        <w:lastRenderedPageBreak/>
        <w:t>2.3.4.2. Add một Shapefile vào QGIS</w:t>
      </w:r>
      <w:bookmarkEnd w:id="123"/>
    </w:p>
    <w:p w:rsidR="003A7842" w:rsidRPr="00A64653" w:rsidRDefault="003A7842" w:rsidP="001A13EF">
      <w:pPr>
        <w:rPr>
          <w:rFonts w:cs="Times New Roman"/>
        </w:rPr>
      </w:pPr>
      <w:r w:rsidRPr="00A64653">
        <w:rPr>
          <w:rFonts w:cs="Times New Roman"/>
        </w:rPr>
        <w:t>Nhấn chuột vào layer -&gt; Add Layer -&gt;</w:t>
      </w:r>
      <w:r w:rsidR="0019472B" w:rsidRPr="00A64653">
        <w:rPr>
          <w:rFonts w:cs="Times New Roman"/>
        </w:rPr>
        <w:t xml:space="preserve"> Add Vector layer.</w:t>
      </w:r>
    </w:p>
    <w:p w:rsidR="00D34215" w:rsidRDefault="00052FEC" w:rsidP="00D34215">
      <w:pPr>
        <w:jc w:val="center"/>
      </w:pPr>
      <w:r w:rsidRPr="00A64653">
        <w:rPr>
          <w:noProof/>
        </w:rPr>
        <w:drawing>
          <wp:inline distT="0" distB="0" distL="0" distR="0" wp14:anchorId="5997EC75" wp14:editId="34572AA2">
            <wp:extent cx="5724524" cy="2657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6734" cy="2663143"/>
                    </a:xfrm>
                    <a:prstGeom prst="rect">
                      <a:avLst/>
                    </a:prstGeom>
                  </pic:spPr>
                </pic:pic>
              </a:graphicData>
            </a:graphic>
          </wp:inline>
        </w:drawing>
      </w:r>
    </w:p>
    <w:p w:rsidR="00052FEC" w:rsidRPr="00D34215" w:rsidRDefault="00052FEC" w:rsidP="00D34215">
      <w:pPr>
        <w:pStyle w:val="Heading2"/>
        <w:rPr>
          <w:rFonts w:cs="Times New Roman"/>
          <w:b/>
        </w:rPr>
      </w:pPr>
      <w:bookmarkStart w:id="124" w:name="_Toc50887147"/>
      <w:bookmarkStart w:id="125" w:name="_Toc50968985"/>
      <w:bookmarkStart w:id="126" w:name="_Toc50969033"/>
      <w:bookmarkStart w:id="127" w:name="_Toc51168279"/>
      <w:bookmarkStart w:id="128" w:name="_Toc51247496"/>
      <w:bookmarkStart w:id="129" w:name="_Toc51247629"/>
      <w:bookmarkStart w:id="130" w:name="_Toc51364468"/>
      <w:bookmarkStart w:id="131" w:name="_Toc51364606"/>
      <w:bookmarkStart w:id="132" w:name="_Toc51531369"/>
      <w:bookmarkStart w:id="133" w:name="_Toc51538165"/>
      <w:bookmarkStart w:id="134" w:name="_Toc51538678"/>
      <w:r w:rsidRPr="00A64653">
        <w:t>Hình 2.9. Thao tác add một shapefile.</w:t>
      </w:r>
      <w:bookmarkEnd w:id="124"/>
      <w:bookmarkEnd w:id="125"/>
      <w:bookmarkEnd w:id="126"/>
      <w:bookmarkEnd w:id="127"/>
      <w:bookmarkEnd w:id="128"/>
      <w:bookmarkEnd w:id="129"/>
      <w:bookmarkEnd w:id="130"/>
      <w:bookmarkEnd w:id="131"/>
      <w:bookmarkEnd w:id="132"/>
      <w:bookmarkEnd w:id="133"/>
      <w:bookmarkEnd w:id="134"/>
    </w:p>
    <w:p w:rsidR="00FD79C8" w:rsidRPr="00A64653" w:rsidRDefault="00FD79C8" w:rsidP="00E93232">
      <w:pPr>
        <w:pStyle w:val="Heading1"/>
      </w:pPr>
      <w:bookmarkStart w:id="135" w:name="_Toc51538755"/>
      <w:r w:rsidRPr="00A64653">
        <w:t>2.3.5. Sử dụng EXCEL biên tập QGIS</w:t>
      </w:r>
      <w:bookmarkEnd w:id="135"/>
    </w:p>
    <w:p w:rsidR="00B424B0" w:rsidRPr="00A64653" w:rsidRDefault="008159C7" w:rsidP="001A13EF">
      <w:pPr>
        <w:rPr>
          <w:rFonts w:cs="Times New Roman"/>
        </w:rPr>
      </w:pPr>
      <w:r w:rsidRPr="00A64653">
        <w:rPr>
          <w:rFonts w:cs="Times New Roman"/>
        </w:rPr>
        <w:t xml:space="preserve">Điều thú vị trong QGIS là QGIS có thể biên tập bản </w:t>
      </w:r>
      <w:r w:rsidR="00517A60">
        <w:rPr>
          <w:rFonts w:cs="Times New Roman"/>
        </w:rPr>
        <w:t>đồ</w:t>
      </w:r>
      <w:r w:rsidRPr="00A64653">
        <w:rPr>
          <w:rFonts w:cs="Times New Roman"/>
        </w:rPr>
        <w:t xml:space="preserve"> từ những số liệu được lưu </w:t>
      </w:r>
      <w:r w:rsidR="00517A60">
        <w:rPr>
          <w:rFonts w:cs="Times New Roman"/>
        </w:rPr>
        <w:t>trữ</w:t>
      </w:r>
      <w:r w:rsidRPr="00A64653">
        <w:rPr>
          <w:rFonts w:cs="Times New Roman"/>
        </w:rPr>
        <w:t xml:space="preserve"> trong file EXCEL.</w:t>
      </w:r>
      <w:r w:rsidR="004D7AEE" w:rsidRPr="00A64653">
        <w:rPr>
          <w:rFonts w:cs="Times New Roman"/>
        </w:rPr>
        <w:t xml:space="preserve"> </w:t>
      </w:r>
    </w:p>
    <w:p w:rsidR="00485BD7" w:rsidRPr="00A64653" w:rsidRDefault="002729D7" w:rsidP="00E93232">
      <w:pPr>
        <w:pStyle w:val="Heading1"/>
      </w:pPr>
      <w:bookmarkStart w:id="136" w:name="_Toc51538756"/>
      <w:r w:rsidRPr="00A64653">
        <w:t>2.3.5.1. Biên tập file EXCEL</w:t>
      </w:r>
      <w:bookmarkEnd w:id="136"/>
    </w:p>
    <w:p w:rsidR="002B349E" w:rsidRPr="00A64653" w:rsidRDefault="00620D23" w:rsidP="001A13EF">
      <w:pPr>
        <w:rPr>
          <w:rFonts w:cs="Times New Roman"/>
        </w:rPr>
      </w:pPr>
      <w:r w:rsidRPr="00A64653">
        <w:rPr>
          <w:rFonts w:cs="Times New Roman"/>
        </w:rPr>
        <w:t>Một bản</w:t>
      </w:r>
      <w:r w:rsidR="001949C3">
        <w:rPr>
          <w:rFonts w:cs="Times New Roman"/>
        </w:rPr>
        <w:t>g</w:t>
      </w:r>
      <w:r w:rsidRPr="00A64653">
        <w:rPr>
          <w:rFonts w:cs="Times New Roman"/>
        </w:rPr>
        <w:t xml:space="preserve"> EXCEL được sử dụng để biên tập QGIS </w:t>
      </w:r>
      <w:r w:rsidR="00AD1D60">
        <w:rPr>
          <w:rFonts w:cs="Times New Roman"/>
        </w:rPr>
        <w:t>sẽ</w:t>
      </w:r>
      <w:r w:rsidRPr="00A64653">
        <w:rPr>
          <w:rFonts w:cs="Times New Roman"/>
        </w:rPr>
        <w:t xml:space="preserve"> có bố </w:t>
      </w:r>
      <w:r w:rsidR="00517A60">
        <w:rPr>
          <w:rFonts w:cs="Times New Roman"/>
        </w:rPr>
        <w:t>cục</w:t>
      </w:r>
      <w:r w:rsidRPr="00A64653">
        <w:rPr>
          <w:rFonts w:cs="Times New Roman"/>
        </w:rPr>
        <w:t xml:space="preserve"> như sau:</w:t>
      </w:r>
    </w:p>
    <w:p w:rsidR="00351D05" w:rsidRPr="00A64653" w:rsidRDefault="00351D05" w:rsidP="001A13EF">
      <w:pPr>
        <w:ind w:firstLine="540"/>
        <w:rPr>
          <w:rFonts w:cs="Times New Roman"/>
        </w:rPr>
      </w:pPr>
      <w:r w:rsidRPr="00A64653">
        <w:rPr>
          <w:rFonts w:cs="Times New Roman"/>
        </w:rPr>
        <w:t>- Vị trí:</w:t>
      </w:r>
    </w:p>
    <w:p w:rsidR="00351D05" w:rsidRPr="00A64653" w:rsidRDefault="00351D05" w:rsidP="001A13EF">
      <w:pPr>
        <w:pStyle w:val="ListParagraph"/>
        <w:numPr>
          <w:ilvl w:val="0"/>
          <w:numId w:val="14"/>
        </w:numPr>
        <w:rPr>
          <w:rFonts w:cs="Times New Roman"/>
        </w:rPr>
      </w:pPr>
      <w:r w:rsidRPr="00A64653">
        <w:rPr>
          <w:rFonts w:cs="Times New Roman"/>
        </w:rPr>
        <w:t xml:space="preserve">Longitube: Gồm các số liệu về kinh độ của vị trí điểm cần </w:t>
      </w:r>
      <w:r w:rsidR="00517A60">
        <w:rPr>
          <w:rFonts w:cs="Times New Roman"/>
        </w:rPr>
        <w:t>vẽ</w:t>
      </w:r>
      <w:r w:rsidRPr="00A64653">
        <w:rPr>
          <w:rFonts w:cs="Times New Roman"/>
        </w:rPr>
        <w:t>.</w:t>
      </w:r>
    </w:p>
    <w:p w:rsidR="00351D05" w:rsidRPr="00A64653" w:rsidRDefault="00351D05" w:rsidP="001A13EF">
      <w:pPr>
        <w:pStyle w:val="ListParagraph"/>
        <w:numPr>
          <w:ilvl w:val="0"/>
          <w:numId w:val="14"/>
        </w:numPr>
        <w:rPr>
          <w:rFonts w:cs="Times New Roman"/>
        </w:rPr>
      </w:pPr>
      <w:r w:rsidRPr="00A64653">
        <w:rPr>
          <w:rFonts w:cs="Times New Roman"/>
        </w:rPr>
        <w:t xml:space="preserve">Latitube: Gồm các số liệu về vĩ độ của vị trí điểm cần </w:t>
      </w:r>
      <w:r w:rsidR="00517A60">
        <w:rPr>
          <w:rFonts w:cs="Times New Roman"/>
        </w:rPr>
        <w:t>vẽ</w:t>
      </w:r>
      <w:r w:rsidRPr="00A64653">
        <w:rPr>
          <w:rFonts w:cs="Times New Roman"/>
        </w:rPr>
        <w:t>.</w:t>
      </w:r>
    </w:p>
    <w:p w:rsidR="00196E99" w:rsidRPr="00A64653" w:rsidRDefault="00196E99" w:rsidP="001A13EF">
      <w:pPr>
        <w:ind w:firstLine="540"/>
        <w:rPr>
          <w:rFonts w:cs="Times New Roman"/>
        </w:rPr>
      </w:pPr>
      <w:r w:rsidRPr="00A64653">
        <w:rPr>
          <w:rFonts w:cs="Times New Roman"/>
        </w:rPr>
        <w:t xml:space="preserve">- Thông tin </w:t>
      </w:r>
      <w:r w:rsidR="004864C2" w:rsidRPr="00A64653">
        <w:rPr>
          <w:rFonts w:cs="Times New Roman"/>
        </w:rPr>
        <w:t>cụ thể: Thường là tên địa điểm và các thông tin bổ</w:t>
      </w:r>
      <w:r w:rsidR="00517A60">
        <w:rPr>
          <w:rFonts w:cs="Times New Roman"/>
        </w:rPr>
        <w:t xml:space="preserve"> s</w:t>
      </w:r>
      <w:r w:rsidR="007843E9" w:rsidRPr="00A64653">
        <w:rPr>
          <w:rFonts w:cs="Times New Roman"/>
        </w:rPr>
        <w:t>ung tùy theo mục đích sử dụng.</w:t>
      </w:r>
    </w:p>
    <w:p w:rsidR="007843E9" w:rsidRPr="00A64653" w:rsidRDefault="00773090" w:rsidP="001A13EF">
      <w:pPr>
        <w:rPr>
          <w:rFonts w:cs="Times New Roman"/>
        </w:rPr>
      </w:pPr>
      <w:r w:rsidRPr="00A64653">
        <w:rPr>
          <w:rFonts w:cs="Times New Roman"/>
          <w:noProof/>
        </w:rPr>
        <w:lastRenderedPageBreak/>
        <w:drawing>
          <wp:inline distT="0" distB="0" distL="0" distR="0" wp14:anchorId="0F0B5DE6" wp14:editId="421DFA40">
            <wp:extent cx="5943600" cy="25482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548255"/>
                    </a:xfrm>
                    <a:prstGeom prst="rect">
                      <a:avLst/>
                    </a:prstGeom>
                  </pic:spPr>
                </pic:pic>
              </a:graphicData>
            </a:graphic>
          </wp:inline>
        </w:drawing>
      </w:r>
    </w:p>
    <w:p w:rsidR="00773090" w:rsidRPr="00A64653" w:rsidRDefault="00773090" w:rsidP="00D34215">
      <w:pPr>
        <w:pStyle w:val="Heading2"/>
      </w:pPr>
      <w:bookmarkStart w:id="137" w:name="_Toc50887148"/>
      <w:bookmarkStart w:id="138" w:name="_Toc50968986"/>
      <w:bookmarkStart w:id="139" w:name="_Toc50969034"/>
      <w:bookmarkStart w:id="140" w:name="_Toc51168280"/>
      <w:bookmarkStart w:id="141" w:name="_Toc51247497"/>
      <w:bookmarkStart w:id="142" w:name="_Toc51247630"/>
      <w:bookmarkStart w:id="143" w:name="_Toc51364469"/>
      <w:bookmarkStart w:id="144" w:name="_Toc51364607"/>
      <w:bookmarkStart w:id="145" w:name="_Toc51531370"/>
      <w:bookmarkStart w:id="146" w:name="_Toc51538166"/>
      <w:bookmarkStart w:id="147" w:name="_Toc51538679"/>
      <w:r w:rsidRPr="00A64653">
        <w:t>Hình 2.10. Bố cục 1 bản EXCEL phục vụ biên tập QGIS</w:t>
      </w:r>
      <w:bookmarkEnd w:id="137"/>
      <w:bookmarkEnd w:id="138"/>
      <w:bookmarkEnd w:id="139"/>
      <w:bookmarkEnd w:id="140"/>
      <w:bookmarkEnd w:id="141"/>
      <w:bookmarkEnd w:id="142"/>
      <w:bookmarkEnd w:id="143"/>
      <w:bookmarkEnd w:id="144"/>
      <w:bookmarkEnd w:id="145"/>
      <w:bookmarkEnd w:id="146"/>
      <w:r w:rsidR="007B68C2">
        <w:t>.</w:t>
      </w:r>
      <w:bookmarkEnd w:id="147"/>
    </w:p>
    <w:p w:rsidR="00B85CF2" w:rsidRPr="00A64653" w:rsidRDefault="001E7A00" w:rsidP="001A13EF">
      <w:pPr>
        <w:ind w:firstLine="540"/>
        <w:rPr>
          <w:rFonts w:cs="Times New Roman"/>
        </w:rPr>
      </w:pPr>
      <w:r w:rsidRPr="00A64653">
        <w:rPr>
          <w:rFonts w:cs="Times New Roman"/>
        </w:rPr>
        <w:t xml:space="preserve">Sau khi biên tập </w:t>
      </w:r>
      <w:r w:rsidR="00517A60">
        <w:rPr>
          <w:rFonts w:cs="Times New Roman"/>
        </w:rPr>
        <w:t>xong</w:t>
      </w:r>
      <w:r w:rsidRPr="00A64653">
        <w:rPr>
          <w:rFonts w:cs="Times New Roman"/>
        </w:rPr>
        <w:t>, lưu file EXCEL dưới đuôi .csv</w:t>
      </w:r>
      <w:r w:rsidR="003E12BC" w:rsidRPr="00A64653">
        <w:rPr>
          <w:rFonts w:cs="Times New Roman"/>
        </w:rPr>
        <w:t xml:space="preserve"> để sử dụng.</w:t>
      </w:r>
    </w:p>
    <w:p w:rsidR="008F3380" w:rsidRPr="00A64653" w:rsidRDefault="008F3380" w:rsidP="00E93232">
      <w:pPr>
        <w:pStyle w:val="Heading1"/>
      </w:pPr>
      <w:bookmarkStart w:id="148" w:name="_Toc51538757"/>
      <w:r w:rsidRPr="00A64653">
        <w:t>2.3.5.2. Tiến hành biên tập bản đồ bằng file EXCEL</w:t>
      </w:r>
      <w:bookmarkEnd w:id="148"/>
    </w:p>
    <w:p w:rsidR="0050199C" w:rsidRPr="00A64653" w:rsidRDefault="001C0FB7" w:rsidP="001A13EF">
      <w:pPr>
        <w:rPr>
          <w:rFonts w:cs="Times New Roman"/>
        </w:rPr>
      </w:pPr>
      <w:r w:rsidRPr="00A64653">
        <w:rPr>
          <w:rFonts w:cs="Times New Roman"/>
        </w:rPr>
        <w:t xml:space="preserve">Sau khi đã có file EXCEL cần, nhấn vào layer -&gt; </w:t>
      </w:r>
      <w:r w:rsidR="00D41C93" w:rsidRPr="00A64653">
        <w:rPr>
          <w:rFonts w:cs="Times New Roman"/>
        </w:rPr>
        <w:t xml:space="preserve">Add layer -&gt; </w:t>
      </w:r>
      <w:r w:rsidR="00C75D95" w:rsidRPr="00A64653">
        <w:rPr>
          <w:rFonts w:cs="Times New Roman"/>
        </w:rPr>
        <w:t xml:space="preserve">Add </w:t>
      </w:r>
      <w:r w:rsidR="001945F6" w:rsidRPr="00A64653">
        <w:rPr>
          <w:rFonts w:cs="Times New Roman"/>
        </w:rPr>
        <w:t>Delimited text</w:t>
      </w:r>
      <w:r w:rsidR="006C5F69" w:rsidRPr="00A64653">
        <w:rPr>
          <w:rFonts w:cs="Times New Roman"/>
        </w:rPr>
        <w:t xml:space="preserve"> layer hoặc </w:t>
      </w:r>
      <w:r w:rsidR="001949C3">
        <w:rPr>
          <w:rFonts w:cs="Times New Roman"/>
        </w:rPr>
        <w:t>tổ</w:t>
      </w:r>
      <w:r w:rsidR="006C5F69" w:rsidRPr="00A64653">
        <w:rPr>
          <w:rFonts w:cs="Times New Roman"/>
        </w:rPr>
        <w:t xml:space="preserve"> hợp phím </w:t>
      </w:r>
      <w:r w:rsidR="00924E95" w:rsidRPr="00A64653">
        <w:rPr>
          <w:rFonts w:cs="Times New Roman"/>
        </w:rPr>
        <w:t>Ctrl+Shift+T.</w:t>
      </w:r>
    </w:p>
    <w:p w:rsidR="00705348" w:rsidRDefault="00411DB9" w:rsidP="00705348">
      <w:r w:rsidRPr="00A64653">
        <w:rPr>
          <w:rFonts w:cs="Times New Roman"/>
          <w:noProof/>
        </w:rPr>
        <w:drawing>
          <wp:inline distT="0" distB="0" distL="0" distR="0" wp14:anchorId="13163DD9" wp14:editId="574F6414">
            <wp:extent cx="5924791" cy="315310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3163114"/>
                    </a:xfrm>
                    <a:prstGeom prst="rect">
                      <a:avLst/>
                    </a:prstGeom>
                  </pic:spPr>
                </pic:pic>
              </a:graphicData>
            </a:graphic>
          </wp:inline>
        </w:drawing>
      </w:r>
      <w:bookmarkStart w:id="149" w:name="_Toc50887149"/>
      <w:bookmarkStart w:id="150" w:name="_Toc50968987"/>
      <w:bookmarkStart w:id="151" w:name="_Toc50969035"/>
      <w:bookmarkStart w:id="152" w:name="_Toc51168281"/>
      <w:bookmarkStart w:id="153" w:name="_Toc51247498"/>
      <w:bookmarkStart w:id="154" w:name="_Toc51247631"/>
      <w:bookmarkStart w:id="155" w:name="_Toc51364470"/>
      <w:bookmarkStart w:id="156" w:name="_Toc51364608"/>
    </w:p>
    <w:p w:rsidR="00705348" w:rsidRDefault="00411DB9" w:rsidP="00705348">
      <w:pPr>
        <w:pStyle w:val="Heading2"/>
        <w:spacing w:before="0"/>
      </w:pPr>
      <w:bookmarkStart w:id="157" w:name="_Toc51531371"/>
      <w:bookmarkStart w:id="158" w:name="_Toc51538167"/>
      <w:bookmarkStart w:id="159" w:name="_Toc51538680"/>
      <w:r w:rsidRPr="00A64653">
        <w:t xml:space="preserve">Hình 2.11. Thao tác </w:t>
      </w:r>
      <w:r w:rsidR="00517A60">
        <w:t>mở</w:t>
      </w:r>
      <w:r w:rsidRPr="00A64653">
        <w:t xml:space="preserve"> cửa sổ Add Delimited text layer.</w:t>
      </w:r>
      <w:bookmarkEnd w:id="149"/>
      <w:bookmarkEnd w:id="150"/>
      <w:bookmarkEnd w:id="151"/>
      <w:bookmarkEnd w:id="152"/>
      <w:bookmarkEnd w:id="153"/>
      <w:bookmarkEnd w:id="154"/>
      <w:bookmarkEnd w:id="155"/>
      <w:bookmarkEnd w:id="156"/>
      <w:bookmarkEnd w:id="157"/>
      <w:bookmarkEnd w:id="158"/>
      <w:bookmarkEnd w:id="159"/>
    </w:p>
    <w:p w:rsidR="00705348" w:rsidRPr="00705348" w:rsidRDefault="00705348" w:rsidP="00705348"/>
    <w:p w:rsidR="00031F64" w:rsidRPr="00A64653" w:rsidRDefault="00845553" w:rsidP="001A13EF">
      <w:pPr>
        <w:rPr>
          <w:rFonts w:cs="Times New Roman"/>
        </w:rPr>
      </w:pPr>
      <w:r w:rsidRPr="00A64653">
        <w:rPr>
          <w:rFonts w:cs="Times New Roman"/>
          <w:noProof/>
        </w:rPr>
        <w:lastRenderedPageBreak/>
        <w:drawing>
          <wp:inline distT="0" distB="0" distL="0" distR="0" wp14:anchorId="1BBF4097" wp14:editId="131D94DC">
            <wp:extent cx="5943600" cy="37293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3729355"/>
                    </a:xfrm>
                    <a:prstGeom prst="rect">
                      <a:avLst/>
                    </a:prstGeom>
                  </pic:spPr>
                </pic:pic>
              </a:graphicData>
            </a:graphic>
          </wp:inline>
        </w:drawing>
      </w:r>
    </w:p>
    <w:p w:rsidR="00845553" w:rsidRPr="00A64653" w:rsidRDefault="00845553" w:rsidP="00D34215">
      <w:pPr>
        <w:pStyle w:val="Heading2"/>
      </w:pPr>
      <w:bookmarkStart w:id="160" w:name="_Toc50887150"/>
      <w:bookmarkStart w:id="161" w:name="_Toc50968988"/>
      <w:bookmarkStart w:id="162" w:name="_Toc50969036"/>
      <w:bookmarkStart w:id="163" w:name="_Toc51168282"/>
      <w:bookmarkStart w:id="164" w:name="_Toc51247499"/>
      <w:bookmarkStart w:id="165" w:name="_Toc51247632"/>
      <w:bookmarkStart w:id="166" w:name="_Toc51364471"/>
      <w:bookmarkStart w:id="167" w:name="_Toc51364609"/>
      <w:bookmarkStart w:id="168" w:name="_Toc51531372"/>
      <w:bookmarkStart w:id="169" w:name="_Toc51538168"/>
      <w:bookmarkStart w:id="170" w:name="_Toc51538681"/>
      <w:r w:rsidRPr="00A64653">
        <w:t>Hình 2.1</w:t>
      </w:r>
      <w:r w:rsidR="00D34215">
        <w:t>2. Giao</w:t>
      </w:r>
      <w:r w:rsidRPr="00A64653">
        <w:t xml:space="preserve"> diện làm việc cửa sổ Add Delimited text layer.</w:t>
      </w:r>
      <w:bookmarkEnd w:id="160"/>
      <w:bookmarkEnd w:id="161"/>
      <w:bookmarkEnd w:id="162"/>
      <w:bookmarkEnd w:id="163"/>
      <w:bookmarkEnd w:id="164"/>
      <w:bookmarkEnd w:id="165"/>
      <w:bookmarkEnd w:id="166"/>
      <w:bookmarkEnd w:id="167"/>
      <w:bookmarkEnd w:id="168"/>
      <w:bookmarkEnd w:id="169"/>
      <w:bookmarkEnd w:id="170"/>
    </w:p>
    <w:p w:rsidR="004A4D34" w:rsidRPr="00A64653" w:rsidRDefault="002E0831" w:rsidP="001A13EF">
      <w:pPr>
        <w:ind w:firstLine="540"/>
        <w:rPr>
          <w:rFonts w:cs="Times New Roman"/>
        </w:rPr>
      </w:pPr>
      <w:r w:rsidRPr="00A64653">
        <w:rPr>
          <w:rFonts w:cs="Times New Roman"/>
        </w:rPr>
        <w:t xml:space="preserve">- Vùng 1: </w:t>
      </w:r>
      <w:r w:rsidR="00517A60">
        <w:rPr>
          <w:rFonts w:cs="Times New Roman"/>
        </w:rPr>
        <w:t>Đường</w:t>
      </w:r>
      <w:r w:rsidR="004A4D34" w:rsidRPr="00A64653">
        <w:rPr>
          <w:rFonts w:cs="Times New Roman"/>
        </w:rPr>
        <w:t xml:space="preserve"> </w:t>
      </w:r>
      <w:r w:rsidR="00517A60">
        <w:rPr>
          <w:rFonts w:cs="Times New Roman"/>
        </w:rPr>
        <w:t>dẫn</w:t>
      </w:r>
      <w:r w:rsidR="004A4D34" w:rsidRPr="00A64653">
        <w:rPr>
          <w:rFonts w:cs="Times New Roman"/>
        </w:rPr>
        <w:t xml:space="preserve"> file EXCEL.</w:t>
      </w:r>
    </w:p>
    <w:p w:rsidR="004A4D34" w:rsidRPr="00A64653" w:rsidRDefault="004A4D34" w:rsidP="001A13EF">
      <w:pPr>
        <w:ind w:firstLine="540"/>
        <w:rPr>
          <w:rFonts w:cs="Times New Roman"/>
        </w:rPr>
      </w:pPr>
      <w:r w:rsidRPr="00A64653">
        <w:rPr>
          <w:rFonts w:cs="Times New Roman"/>
        </w:rPr>
        <w:t>- Vùng 2: Đặt tên lớp layer.</w:t>
      </w:r>
    </w:p>
    <w:p w:rsidR="004A4D34" w:rsidRPr="00A64653" w:rsidRDefault="004A4D34" w:rsidP="001A13EF">
      <w:pPr>
        <w:ind w:firstLine="540"/>
        <w:rPr>
          <w:rFonts w:cs="Times New Roman"/>
        </w:rPr>
      </w:pPr>
      <w:r w:rsidRPr="00A64653">
        <w:rPr>
          <w:rFonts w:cs="Times New Roman"/>
        </w:rPr>
        <w:t>- Vùng 3: Tùy chọn không gian.</w:t>
      </w:r>
    </w:p>
    <w:p w:rsidR="004A4D34" w:rsidRPr="00A64653" w:rsidRDefault="004A4D34" w:rsidP="001A13EF">
      <w:pPr>
        <w:ind w:firstLine="540"/>
        <w:rPr>
          <w:rFonts w:cs="Times New Roman"/>
        </w:rPr>
      </w:pPr>
      <w:r w:rsidRPr="00A64653">
        <w:rPr>
          <w:rFonts w:cs="Times New Roman"/>
        </w:rPr>
        <w:t xml:space="preserve">- Vùng 4: </w:t>
      </w:r>
      <w:r w:rsidR="00C70009" w:rsidRPr="00A64653">
        <w:rPr>
          <w:rFonts w:cs="Times New Roman"/>
        </w:rPr>
        <w:t>Cài đặt layer.</w:t>
      </w:r>
    </w:p>
    <w:p w:rsidR="00B83A75" w:rsidRPr="00A64653" w:rsidRDefault="00C70009" w:rsidP="001A13EF">
      <w:pPr>
        <w:ind w:firstLine="540"/>
        <w:rPr>
          <w:rFonts w:cs="Times New Roman"/>
        </w:rPr>
      </w:pPr>
      <w:r w:rsidRPr="00A64653">
        <w:rPr>
          <w:rFonts w:cs="Times New Roman"/>
        </w:rPr>
        <w:t xml:space="preserve">- Vùng 5: </w:t>
      </w:r>
      <w:r w:rsidR="00372C3F" w:rsidRPr="00A64653">
        <w:rPr>
          <w:rFonts w:cs="Times New Roman"/>
        </w:rPr>
        <w:t>Nội dung bảng EXCEL.</w:t>
      </w:r>
    </w:p>
    <w:p w:rsidR="00DB65CE" w:rsidRPr="00A64653" w:rsidRDefault="00B83A75" w:rsidP="00DB65CE">
      <w:pPr>
        <w:ind w:firstLine="540"/>
        <w:rPr>
          <w:rFonts w:cs="Times New Roman"/>
        </w:rPr>
      </w:pPr>
      <w:r w:rsidRPr="00A64653">
        <w:rPr>
          <w:rFonts w:cs="Times New Roman"/>
        </w:rPr>
        <w:t xml:space="preserve">Để áp dụng các điểm trong EXCEL lên bản đồ. Tại mục 6, X field chọn cột Longitube và </w:t>
      </w:r>
      <w:r w:rsidR="001949C3">
        <w:rPr>
          <w:rFonts w:cs="Times New Roman"/>
        </w:rPr>
        <w:t>Y</w:t>
      </w:r>
      <w:r w:rsidRPr="00A64653">
        <w:rPr>
          <w:rFonts w:cs="Times New Roman"/>
        </w:rPr>
        <w:t xml:space="preserve"> field với Latitube.</w:t>
      </w:r>
      <w:r w:rsidR="00BE3325" w:rsidRPr="00A64653">
        <w:rPr>
          <w:rFonts w:cs="Times New Roman"/>
        </w:rPr>
        <w:t xml:space="preserve"> Sau đó ấn Add. Vậy là quá trình biên tập bản </w:t>
      </w:r>
      <w:r w:rsidR="00517A60">
        <w:rPr>
          <w:rFonts w:cs="Times New Roman"/>
        </w:rPr>
        <w:t>đồ</w:t>
      </w:r>
      <w:r w:rsidR="00BE3325" w:rsidRPr="00A64653">
        <w:rPr>
          <w:rFonts w:cs="Times New Roman"/>
        </w:rPr>
        <w:t xml:space="preserve"> bằng một file EXCEL đã hoàn tất.</w:t>
      </w:r>
    </w:p>
    <w:p w:rsidR="00DB65CE" w:rsidRPr="00A64653" w:rsidRDefault="00DB65CE" w:rsidP="00DB65CE">
      <w:pPr>
        <w:jc w:val="center"/>
        <w:rPr>
          <w:rFonts w:cs="Times New Roman"/>
        </w:rPr>
      </w:pPr>
      <w:r w:rsidRPr="00A64653">
        <w:rPr>
          <w:rFonts w:cs="Times New Roman"/>
          <w:noProof/>
        </w:rPr>
        <w:lastRenderedPageBreak/>
        <w:drawing>
          <wp:inline distT="0" distB="0" distL="0" distR="0" wp14:anchorId="70E471A5" wp14:editId="06E8A9DA">
            <wp:extent cx="5943600" cy="280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2806700"/>
                    </a:xfrm>
                    <a:prstGeom prst="rect">
                      <a:avLst/>
                    </a:prstGeom>
                  </pic:spPr>
                </pic:pic>
              </a:graphicData>
            </a:graphic>
          </wp:inline>
        </w:drawing>
      </w:r>
    </w:p>
    <w:p w:rsidR="00DB65CE" w:rsidRPr="00A64653" w:rsidRDefault="00304E12" w:rsidP="00D34215">
      <w:pPr>
        <w:pStyle w:val="Heading2"/>
      </w:pPr>
      <w:bookmarkStart w:id="171" w:name="_Toc50887151"/>
      <w:bookmarkStart w:id="172" w:name="_Toc50968989"/>
      <w:bookmarkStart w:id="173" w:name="_Toc50969037"/>
      <w:bookmarkStart w:id="174" w:name="_Toc51168283"/>
      <w:bookmarkStart w:id="175" w:name="_Toc51247500"/>
      <w:bookmarkStart w:id="176" w:name="_Toc51247633"/>
      <w:bookmarkStart w:id="177" w:name="_Toc51364472"/>
      <w:bookmarkStart w:id="178" w:name="_Toc51364610"/>
      <w:bookmarkStart w:id="179" w:name="_Toc51531373"/>
      <w:bookmarkStart w:id="180" w:name="_Toc51538169"/>
      <w:bookmarkStart w:id="181" w:name="_Toc51538682"/>
      <w:r w:rsidRPr="00A64653">
        <w:t>Hình 2.13. Kết quả biên tập bản đồ bằng một file EXCEL.</w:t>
      </w:r>
      <w:bookmarkEnd w:id="171"/>
      <w:bookmarkEnd w:id="172"/>
      <w:bookmarkEnd w:id="173"/>
      <w:bookmarkEnd w:id="174"/>
      <w:bookmarkEnd w:id="175"/>
      <w:bookmarkEnd w:id="176"/>
      <w:bookmarkEnd w:id="177"/>
      <w:bookmarkEnd w:id="178"/>
      <w:bookmarkEnd w:id="179"/>
      <w:bookmarkEnd w:id="180"/>
      <w:bookmarkEnd w:id="181"/>
    </w:p>
    <w:p w:rsidR="00600F8E" w:rsidRPr="00A64653" w:rsidRDefault="00FF6D94" w:rsidP="00E93232">
      <w:pPr>
        <w:pStyle w:val="Heading1"/>
      </w:pPr>
      <w:bookmarkStart w:id="182" w:name="_Toc51538758"/>
      <w:r w:rsidRPr="00A64653">
        <w:t>2.3.5. Xuất bản đồ QGIS lên website</w:t>
      </w:r>
      <w:bookmarkEnd w:id="182"/>
    </w:p>
    <w:p w:rsidR="00C21655" w:rsidRPr="00A64653" w:rsidRDefault="00C21655" w:rsidP="00E93232">
      <w:pPr>
        <w:pStyle w:val="Heading1"/>
      </w:pPr>
      <w:bookmarkStart w:id="183" w:name="_Toc51538759"/>
      <w:r w:rsidRPr="00A64653">
        <w:t>2.3.5.1. Khái niệm QGIS2WEB</w:t>
      </w:r>
      <w:bookmarkEnd w:id="183"/>
    </w:p>
    <w:p w:rsidR="00CA4EDA" w:rsidRPr="00A64653" w:rsidRDefault="006D360D" w:rsidP="00CA4EDA">
      <w:pPr>
        <w:ind w:firstLine="540"/>
        <w:rPr>
          <w:rFonts w:cs="Times New Roman"/>
        </w:rPr>
      </w:pPr>
      <w:r w:rsidRPr="00A64653">
        <w:rPr>
          <w:rFonts w:cs="Times New Roman"/>
        </w:rPr>
        <w:t>Bản đồ web là một dịch vụ thông qua đó người tiêu dùng sẽ chọn những gì họ muốn hiển thị trên bản đồ. Đó là một cách tuyệt vời để xuất bản dữ liệu hệ thống thông tin Địa lý của bạn lên web của họ và làm cho những người tiêu dùng khác có thể truy cập đượ</w:t>
      </w:r>
      <w:r w:rsidR="00CA4EDA" w:rsidRPr="00A64653">
        <w:rPr>
          <w:rFonts w:cs="Times New Roman"/>
        </w:rPr>
        <w:t>c.</w:t>
      </w:r>
    </w:p>
    <w:p w:rsidR="00192543" w:rsidRPr="00A64653" w:rsidRDefault="00CA4EDA" w:rsidP="00CA4EDA">
      <w:pPr>
        <w:ind w:firstLine="540"/>
        <w:rPr>
          <w:rFonts w:cs="Times New Roman"/>
        </w:rPr>
      </w:pPr>
      <w:r w:rsidRPr="00A64653">
        <w:rPr>
          <w:rFonts w:cs="Times New Roman"/>
        </w:rPr>
        <w:t xml:space="preserve">Plugin </w:t>
      </w:r>
      <w:r w:rsidR="001949C3">
        <w:rPr>
          <w:rFonts w:cs="Times New Roman"/>
        </w:rPr>
        <w:t>QGIS2WEB</w:t>
      </w:r>
      <w:r w:rsidR="001949C3" w:rsidRPr="00A64653">
        <w:rPr>
          <w:rFonts w:cs="Times New Roman"/>
        </w:rPr>
        <w:t xml:space="preserve"> </w:t>
      </w:r>
      <w:r w:rsidRPr="00A64653">
        <w:rPr>
          <w:rFonts w:cs="Times New Roman"/>
        </w:rPr>
        <w:t xml:space="preserve">là một công cụ biến các lớp QGIS thành các tệp HTML, JavaScript và CSS. </w:t>
      </w:r>
      <w:r w:rsidR="001949C3">
        <w:rPr>
          <w:rFonts w:cs="Times New Roman"/>
        </w:rPr>
        <w:t>QGIS2WEB</w:t>
      </w:r>
      <w:r w:rsidR="001949C3" w:rsidRPr="00A64653">
        <w:rPr>
          <w:rFonts w:cs="Times New Roman"/>
        </w:rPr>
        <w:t xml:space="preserve"> </w:t>
      </w:r>
      <w:r w:rsidRPr="00A64653">
        <w:rPr>
          <w:rFonts w:cs="Times New Roman"/>
        </w:rPr>
        <w:t>có thể tạo một bản đồ web tương tác hiển thị thông tin cho người dùng.</w:t>
      </w:r>
    </w:p>
    <w:p w:rsidR="00EB37F1" w:rsidRPr="00A64653" w:rsidRDefault="006D1C81" w:rsidP="00E93232">
      <w:pPr>
        <w:pStyle w:val="Heading1"/>
      </w:pPr>
      <w:bookmarkStart w:id="184" w:name="_Toc51538760"/>
      <w:r w:rsidRPr="00A64653">
        <w:t xml:space="preserve">2.3.5.2. Thêm </w:t>
      </w:r>
      <w:r w:rsidR="00EE311C">
        <w:rPr>
          <w:rFonts w:cs="Times New Roman"/>
        </w:rPr>
        <w:t>p</w:t>
      </w:r>
      <w:r w:rsidR="00EE311C" w:rsidRPr="00A64653">
        <w:rPr>
          <w:rFonts w:cs="Times New Roman"/>
        </w:rPr>
        <w:t xml:space="preserve">lugin </w:t>
      </w:r>
      <w:r w:rsidRPr="00A64653">
        <w:t>QGIS2WEB vào QGIS</w:t>
      </w:r>
      <w:bookmarkEnd w:id="184"/>
    </w:p>
    <w:p w:rsidR="00EB37F1" w:rsidRPr="00A64653" w:rsidRDefault="00EB37F1" w:rsidP="00A009E2">
      <w:pPr>
        <w:ind w:firstLine="540"/>
        <w:rPr>
          <w:rFonts w:cs="Times New Roman"/>
        </w:rPr>
      </w:pPr>
      <w:r w:rsidRPr="00A64653">
        <w:rPr>
          <w:rFonts w:cs="Times New Roman"/>
        </w:rPr>
        <w:t>Để có thể xử dụng đượ</w:t>
      </w:r>
      <w:r w:rsidR="001949C3">
        <w:rPr>
          <w:rFonts w:cs="Times New Roman"/>
        </w:rPr>
        <w:t>c QGIS2WEB</w:t>
      </w:r>
      <w:r w:rsidRPr="00A64653">
        <w:rPr>
          <w:rFonts w:cs="Times New Roman"/>
        </w:rPr>
        <w:t>, ta cầ</w:t>
      </w:r>
      <w:r w:rsidR="00EE311C">
        <w:rPr>
          <w:rFonts w:cs="Times New Roman"/>
        </w:rPr>
        <w:t>n thêm p</w:t>
      </w:r>
      <w:r w:rsidRPr="00A64653">
        <w:rPr>
          <w:rFonts w:cs="Times New Roman"/>
        </w:rPr>
        <w:t>lugin này và phần mềm QGIS của mình.</w:t>
      </w:r>
    </w:p>
    <w:p w:rsidR="00BE298E" w:rsidRPr="00A64653" w:rsidRDefault="00C07341" w:rsidP="00BE298E">
      <w:pPr>
        <w:ind w:firstLine="540"/>
        <w:rPr>
          <w:rFonts w:cs="Times New Roman"/>
        </w:rPr>
      </w:pPr>
      <w:r w:rsidRPr="00A64653">
        <w:rPr>
          <w:rFonts w:cs="Times New Roman"/>
        </w:rPr>
        <w:t xml:space="preserve">Đầu tiên </w:t>
      </w:r>
      <w:r w:rsidR="002B4115" w:rsidRPr="00A64653">
        <w:rPr>
          <w:rFonts w:cs="Times New Roman"/>
        </w:rPr>
        <w:t>nhấn</w:t>
      </w:r>
      <w:r w:rsidRPr="00A64653">
        <w:rPr>
          <w:rFonts w:cs="Times New Roman"/>
        </w:rPr>
        <w:t xml:space="preserve"> chuộ</w:t>
      </w:r>
      <w:r w:rsidR="00EE311C">
        <w:rPr>
          <w:rFonts w:cs="Times New Roman"/>
        </w:rPr>
        <w:t>t vào p</w:t>
      </w:r>
      <w:r w:rsidRPr="00A64653">
        <w:rPr>
          <w:rFonts w:cs="Times New Roman"/>
        </w:rPr>
        <w:t xml:space="preserve">lugin trên thanh menu và chọn </w:t>
      </w:r>
      <w:r w:rsidR="002B4115" w:rsidRPr="00A64653">
        <w:rPr>
          <w:rFonts w:cs="Times New Roman"/>
        </w:rPr>
        <w:t>Manager and install plugin để mở cửa sổ</w:t>
      </w:r>
      <w:r w:rsidR="00EE311C">
        <w:rPr>
          <w:rFonts w:cs="Times New Roman"/>
        </w:rPr>
        <w:t xml:space="preserve"> p</w:t>
      </w:r>
      <w:r w:rsidR="002B4115" w:rsidRPr="00A64653">
        <w:rPr>
          <w:rFonts w:cs="Times New Roman"/>
        </w:rPr>
        <w:t>lugin.</w:t>
      </w:r>
    </w:p>
    <w:p w:rsidR="00BE298E" w:rsidRPr="00A64653" w:rsidRDefault="00BE298E" w:rsidP="00BE298E">
      <w:pPr>
        <w:jc w:val="center"/>
        <w:rPr>
          <w:rFonts w:cs="Times New Roman"/>
        </w:rPr>
      </w:pPr>
      <w:r w:rsidRPr="00A64653">
        <w:rPr>
          <w:rFonts w:cs="Times New Roman"/>
          <w:noProof/>
        </w:rPr>
        <w:lastRenderedPageBreak/>
        <w:drawing>
          <wp:inline distT="0" distB="0" distL="0" distR="0" wp14:anchorId="26C8BAAE" wp14:editId="7DAE7EAC">
            <wp:extent cx="5943600" cy="239712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397125"/>
                    </a:xfrm>
                    <a:prstGeom prst="rect">
                      <a:avLst/>
                    </a:prstGeom>
                  </pic:spPr>
                </pic:pic>
              </a:graphicData>
            </a:graphic>
          </wp:inline>
        </w:drawing>
      </w:r>
    </w:p>
    <w:p w:rsidR="00BE298E" w:rsidRPr="00A64653" w:rsidRDefault="00BE298E" w:rsidP="00D34215">
      <w:pPr>
        <w:pStyle w:val="Heading2"/>
      </w:pPr>
      <w:bookmarkStart w:id="185" w:name="_Toc50887152"/>
      <w:bookmarkStart w:id="186" w:name="_Toc50968990"/>
      <w:bookmarkStart w:id="187" w:name="_Toc50969038"/>
      <w:bookmarkStart w:id="188" w:name="_Toc51168284"/>
      <w:bookmarkStart w:id="189" w:name="_Toc51247501"/>
      <w:bookmarkStart w:id="190" w:name="_Toc51247634"/>
      <w:bookmarkStart w:id="191" w:name="_Toc51364473"/>
      <w:bookmarkStart w:id="192" w:name="_Toc51364611"/>
      <w:bookmarkStart w:id="193" w:name="_Toc51531374"/>
      <w:bookmarkStart w:id="194" w:name="_Toc51538170"/>
      <w:bookmarkStart w:id="195" w:name="_Toc51538683"/>
      <w:r w:rsidRPr="00A64653">
        <w:t>Hình 2.14. Thao tác mở cửa sổ plugin.</w:t>
      </w:r>
      <w:bookmarkEnd w:id="185"/>
      <w:bookmarkEnd w:id="186"/>
      <w:bookmarkEnd w:id="187"/>
      <w:bookmarkEnd w:id="188"/>
      <w:bookmarkEnd w:id="189"/>
      <w:bookmarkEnd w:id="190"/>
      <w:bookmarkEnd w:id="191"/>
      <w:bookmarkEnd w:id="192"/>
      <w:bookmarkEnd w:id="193"/>
      <w:bookmarkEnd w:id="194"/>
      <w:bookmarkEnd w:id="195"/>
    </w:p>
    <w:p w:rsidR="008E30E2" w:rsidRPr="00A64653" w:rsidRDefault="008E30E2" w:rsidP="008E30E2">
      <w:pPr>
        <w:ind w:firstLine="540"/>
        <w:rPr>
          <w:rFonts w:cs="Times New Roman"/>
        </w:rPr>
      </w:pPr>
      <w:r w:rsidRPr="00A64653">
        <w:rPr>
          <w:rFonts w:cs="Times New Roman"/>
        </w:rPr>
        <w:t xml:space="preserve">Sau đó trên thanh tìm kiếm </w:t>
      </w:r>
      <w:r w:rsidR="00517A60">
        <w:rPr>
          <w:rFonts w:cs="Times New Roman"/>
        </w:rPr>
        <w:t>hãy</w:t>
      </w:r>
      <w:r w:rsidRPr="00A64653">
        <w:rPr>
          <w:rFonts w:cs="Times New Roman"/>
        </w:rPr>
        <w:t xml:space="preserve"> </w:t>
      </w:r>
      <w:r w:rsidR="00517A60">
        <w:rPr>
          <w:rFonts w:cs="Times New Roman"/>
        </w:rPr>
        <w:t>gõ</w:t>
      </w:r>
      <w:r w:rsidRPr="00A64653">
        <w:rPr>
          <w:rFonts w:cs="Times New Roman"/>
        </w:rPr>
        <w:t xml:space="preserve"> từ khóa QGIS2WEB để tìm kiế</w:t>
      </w:r>
      <w:r w:rsidR="00EE311C">
        <w:rPr>
          <w:rFonts w:cs="Times New Roman"/>
        </w:rPr>
        <w:t>m p</w:t>
      </w:r>
      <w:r w:rsidRPr="00A64653">
        <w:rPr>
          <w:rFonts w:cs="Times New Roman"/>
        </w:rPr>
        <w:t>lugin này và sau đó nhấn install để cài về QGIS.</w:t>
      </w:r>
    </w:p>
    <w:p w:rsidR="008E30E2" w:rsidRPr="00A64653" w:rsidRDefault="008E30E2" w:rsidP="008E30E2">
      <w:pPr>
        <w:jc w:val="center"/>
        <w:rPr>
          <w:rFonts w:cs="Times New Roman"/>
        </w:rPr>
      </w:pPr>
      <w:r w:rsidRPr="00A64653">
        <w:rPr>
          <w:rFonts w:cs="Times New Roman"/>
          <w:noProof/>
        </w:rPr>
        <w:drawing>
          <wp:inline distT="0" distB="0" distL="0" distR="0" wp14:anchorId="2A3E880B" wp14:editId="3BF5D5B4">
            <wp:extent cx="5943600" cy="33223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inline>
        </w:drawing>
      </w:r>
    </w:p>
    <w:p w:rsidR="00394D86" w:rsidRPr="00A64653" w:rsidRDefault="008E30E2" w:rsidP="00D34215">
      <w:pPr>
        <w:pStyle w:val="Heading2"/>
      </w:pPr>
      <w:bookmarkStart w:id="196" w:name="_Toc50887153"/>
      <w:bookmarkStart w:id="197" w:name="_Toc50968991"/>
      <w:bookmarkStart w:id="198" w:name="_Toc50969039"/>
      <w:bookmarkStart w:id="199" w:name="_Toc51168285"/>
      <w:bookmarkStart w:id="200" w:name="_Toc51247502"/>
      <w:bookmarkStart w:id="201" w:name="_Toc51247635"/>
      <w:bookmarkStart w:id="202" w:name="_Toc51364474"/>
      <w:bookmarkStart w:id="203" w:name="_Toc51364612"/>
      <w:bookmarkStart w:id="204" w:name="_Toc51531375"/>
      <w:bookmarkStart w:id="205" w:name="_Toc51538171"/>
      <w:bookmarkStart w:id="206" w:name="_Toc51538684"/>
      <w:r w:rsidRPr="00A64653">
        <w:t>Hình 2.15. Cài đặt QGIS2WEB</w:t>
      </w:r>
      <w:r w:rsidR="00D232B8" w:rsidRPr="00A64653">
        <w:t>.</w:t>
      </w:r>
      <w:bookmarkEnd w:id="196"/>
      <w:bookmarkEnd w:id="197"/>
      <w:bookmarkEnd w:id="198"/>
      <w:bookmarkEnd w:id="199"/>
      <w:bookmarkEnd w:id="200"/>
      <w:bookmarkEnd w:id="201"/>
      <w:bookmarkEnd w:id="202"/>
      <w:bookmarkEnd w:id="203"/>
      <w:bookmarkEnd w:id="204"/>
      <w:bookmarkEnd w:id="205"/>
      <w:bookmarkEnd w:id="206"/>
    </w:p>
    <w:p w:rsidR="00394D86" w:rsidRPr="00A64653" w:rsidRDefault="00394D86" w:rsidP="00E93232">
      <w:pPr>
        <w:pStyle w:val="Heading1"/>
      </w:pPr>
      <w:bookmarkStart w:id="207" w:name="_Toc51538761"/>
      <w:r w:rsidRPr="00A64653">
        <w:t xml:space="preserve">2.3.5.3.  Sử dụng QGIS2WEB tạo bản đồ </w:t>
      </w:r>
      <w:r w:rsidR="00517A60">
        <w:t>web</w:t>
      </w:r>
      <w:bookmarkEnd w:id="207"/>
    </w:p>
    <w:p w:rsidR="003140F4" w:rsidRPr="00A64653" w:rsidRDefault="00F42670" w:rsidP="003140F4">
      <w:pPr>
        <w:ind w:firstLine="540"/>
        <w:rPr>
          <w:rFonts w:cs="Times New Roman"/>
        </w:rPr>
      </w:pPr>
      <w:r w:rsidRPr="00A64653">
        <w:rPr>
          <w:rFonts w:cs="Times New Roman"/>
        </w:rPr>
        <w:t>Sau</w:t>
      </w:r>
      <w:r w:rsidR="001B47A8" w:rsidRPr="00A64653">
        <w:rPr>
          <w:rFonts w:cs="Times New Roman"/>
        </w:rPr>
        <w:t xml:space="preserve"> khi đã có 1 dự án bản đồ trong QGIS</w:t>
      </w:r>
      <w:r w:rsidR="003140F4" w:rsidRPr="00A64653">
        <w:rPr>
          <w:rFonts w:cs="Times New Roman"/>
        </w:rPr>
        <w:t>. Để mở cửa sổ QGIS2WEB ta chọn:</w:t>
      </w:r>
    </w:p>
    <w:p w:rsidR="003140F4" w:rsidRPr="00A64653" w:rsidRDefault="003140F4" w:rsidP="00DD61AB">
      <w:pPr>
        <w:ind w:firstLine="540"/>
        <w:rPr>
          <w:rFonts w:cs="Times New Roman"/>
        </w:rPr>
      </w:pPr>
      <w:r w:rsidRPr="00A64653">
        <w:rPr>
          <w:rFonts w:cs="Times New Roman"/>
        </w:rPr>
        <w:t xml:space="preserve">Web -&gt; QGIS2WEB </w:t>
      </w:r>
      <w:r w:rsidR="00380A08" w:rsidRPr="00A64653">
        <w:rPr>
          <w:rFonts w:cs="Times New Roman"/>
        </w:rPr>
        <w:t>-&gt; Create web map.</w:t>
      </w:r>
    </w:p>
    <w:p w:rsidR="000321B0" w:rsidRPr="00A64653" w:rsidRDefault="000321B0" w:rsidP="000321B0">
      <w:pPr>
        <w:jc w:val="center"/>
        <w:rPr>
          <w:rFonts w:cs="Times New Roman"/>
        </w:rPr>
      </w:pPr>
      <w:r w:rsidRPr="00A64653">
        <w:rPr>
          <w:rFonts w:cs="Times New Roman"/>
          <w:noProof/>
        </w:rPr>
        <w:lastRenderedPageBreak/>
        <w:drawing>
          <wp:inline distT="0" distB="0" distL="0" distR="0" wp14:anchorId="61142DB6" wp14:editId="5E2A785B">
            <wp:extent cx="5943600" cy="35420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3542030"/>
                    </a:xfrm>
                    <a:prstGeom prst="rect">
                      <a:avLst/>
                    </a:prstGeom>
                  </pic:spPr>
                </pic:pic>
              </a:graphicData>
            </a:graphic>
          </wp:inline>
        </w:drawing>
      </w:r>
    </w:p>
    <w:p w:rsidR="000321B0" w:rsidRPr="00A64653" w:rsidRDefault="000321B0" w:rsidP="00D34215">
      <w:pPr>
        <w:pStyle w:val="Heading2"/>
      </w:pPr>
      <w:bookmarkStart w:id="208" w:name="_Toc50887154"/>
      <w:bookmarkStart w:id="209" w:name="_Toc50968992"/>
      <w:bookmarkStart w:id="210" w:name="_Toc50969040"/>
      <w:bookmarkStart w:id="211" w:name="_Toc51168286"/>
      <w:bookmarkStart w:id="212" w:name="_Toc51247503"/>
      <w:bookmarkStart w:id="213" w:name="_Toc51247636"/>
      <w:bookmarkStart w:id="214" w:name="_Toc51364475"/>
      <w:bookmarkStart w:id="215" w:name="_Toc51364613"/>
      <w:bookmarkStart w:id="216" w:name="_Toc51531376"/>
      <w:bookmarkStart w:id="217" w:name="_Toc51538172"/>
      <w:bookmarkStart w:id="218" w:name="_Toc51538685"/>
      <w:r w:rsidRPr="00A64653">
        <w:t>Hình 2.16. Giao diện làm việc QGIS2WEB.</w:t>
      </w:r>
      <w:bookmarkEnd w:id="208"/>
      <w:bookmarkEnd w:id="209"/>
      <w:bookmarkEnd w:id="210"/>
      <w:bookmarkEnd w:id="211"/>
      <w:bookmarkEnd w:id="212"/>
      <w:bookmarkEnd w:id="213"/>
      <w:bookmarkEnd w:id="214"/>
      <w:bookmarkEnd w:id="215"/>
      <w:bookmarkEnd w:id="216"/>
      <w:bookmarkEnd w:id="217"/>
      <w:bookmarkEnd w:id="218"/>
    </w:p>
    <w:p w:rsidR="003B5CB0" w:rsidRPr="00A64653" w:rsidRDefault="003B5CB0" w:rsidP="005344AD">
      <w:pPr>
        <w:ind w:firstLine="540"/>
        <w:rPr>
          <w:rFonts w:cs="Times New Roman"/>
        </w:rPr>
      </w:pPr>
      <w:r w:rsidRPr="00A64653">
        <w:rPr>
          <w:rFonts w:cs="Times New Roman"/>
        </w:rPr>
        <w:t>Ngoài các chức năng tùy biến, cài đặt trên QGIS2WEB. Một vùng đáng được quan tâm đó là lựa chọn cách tạo bả</w:t>
      </w:r>
      <w:r w:rsidR="00517A60">
        <w:rPr>
          <w:rFonts w:cs="Times New Roman"/>
        </w:rPr>
        <w:t>n</w:t>
      </w:r>
      <w:r w:rsidRPr="00A64653">
        <w:rPr>
          <w:rFonts w:cs="Times New Roman"/>
        </w:rPr>
        <w:t xml:space="preserve"> đồ web bằng OpenLayers hoặc Leaflet lubraries.</w:t>
      </w:r>
      <w:r w:rsidR="00687BB4" w:rsidRPr="00A64653">
        <w:rPr>
          <w:rFonts w:cs="Times New Roman"/>
        </w:rPr>
        <w:t xml:space="preserve"> Và đây là thành quả:</w:t>
      </w:r>
    </w:p>
    <w:p w:rsidR="00687BB4" w:rsidRPr="00A64653" w:rsidRDefault="00687BB4" w:rsidP="00E635BA">
      <w:pPr>
        <w:jc w:val="center"/>
        <w:rPr>
          <w:rFonts w:cs="Times New Roman"/>
        </w:rPr>
      </w:pPr>
      <w:r w:rsidRPr="00A64653">
        <w:rPr>
          <w:rFonts w:cs="Times New Roman"/>
          <w:noProof/>
        </w:rPr>
        <w:drawing>
          <wp:inline distT="0" distB="0" distL="0" distR="0" wp14:anchorId="1E5821B6" wp14:editId="3612171D">
            <wp:extent cx="5943600" cy="36633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3663315"/>
                    </a:xfrm>
                    <a:prstGeom prst="rect">
                      <a:avLst/>
                    </a:prstGeom>
                  </pic:spPr>
                </pic:pic>
              </a:graphicData>
            </a:graphic>
          </wp:inline>
        </w:drawing>
      </w:r>
    </w:p>
    <w:p w:rsidR="006B6A1B" w:rsidRPr="00A64653" w:rsidRDefault="00E635BA" w:rsidP="00D34215">
      <w:pPr>
        <w:pStyle w:val="Heading2"/>
      </w:pPr>
      <w:bookmarkStart w:id="219" w:name="_Toc50887155"/>
      <w:bookmarkStart w:id="220" w:name="_Toc50968993"/>
      <w:bookmarkStart w:id="221" w:name="_Toc50969041"/>
      <w:bookmarkStart w:id="222" w:name="_Toc51168287"/>
      <w:bookmarkStart w:id="223" w:name="_Toc51247504"/>
      <w:bookmarkStart w:id="224" w:name="_Toc51247637"/>
      <w:bookmarkStart w:id="225" w:name="_Toc51364476"/>
      <w:bookmarkStart w:id="226" w:name="_Toc51364614"/>
      <w:bookmarkStart w:id="227" w:name="_Toc51531377"/>
      <w:bookmarkStart w:id="228" w:name="_Toc51538173"/>
      <w:bookmarkStart w:id="229" w:name="_Toc51538686"/>
      <w:r w:rsidRPr="00A64653">
        <w:t xml:space="preserve">Hình 2.17. </w:t>
      </w:r>
      <w:r w:rsidR="00761E9B" w:rsidRPr="00A64653">
        <w:t>Bản đồ</w:t>
      </w:r>
      <w:r w:rsidR="002311B0" w:rsidRPr="00A64653">
        <w:t xml:space="preserve"> Website mẫu.</w:t>
      </w:r>
      <w:bookmarkEnd w:id="219"/>
      <w:bookmarkEnd w:id="220"/>
      <w:bookmarkEnd w:id="221"/>
      <w:bookmarkEnd w:id="222"/>
      <w:bookmarkEnd w:id="223"/>
      <w:bookmarkEnd w:id="224"/>
      <w:bookmarkEnd w:id="225"/>
      <w:bookmarkEnd w:id="226"/>
      <w:bookmarkEnd w:id="227"/>
      <w:bookmarkEnd w:id="228"/>
      <w:bookmarkEnd w:id="229"/>
    </w:p>
    <w:p w:rsidR="00E635BA" w:rsidRPr="00E93232" w:rsidRDefault="006B6A1B" w:rsidP="00E93232">
      <w:pPr>
        <w:pStyle w:val="Heading1"/>
        <w:jc w:val="center"/>
        <w:rPr>
          <w:sz w:val="32"/>
          <w:szCs w:val="32"/>
        </w:rPr>
      </w:pPr>
      <w:r w:rsidRPr="00E93232">
        <w:rPr>
          <w:sz w:val="32"/>
          <w:szCs w:val="32"/>
        </w:rPr>
        <w:br w:type="page"/>
      </w:r>
      <w:bookmarkStart w:id="230" w:name="_Toc51538762"/>
      <w:r w:rsidR="00634431" w:rsidRPr="00E93232">
        <w:rPr>
          <w:sz w:val="32"/>
          <w:szCs w:val="32"/>
        </w:rPr>
        <w:lastRenderedPageBreak/>
        <w:t>Chương 3: PHÂN TÍCH VÀ THIẾT KẾ HỆ THỐNG</w:t>
      </w:r>
      <w:bookmarkEnd w:id="230"/>
    </w:p>
    <w:p w:rsidR="00634431" w:rsidRDefault="00634431" w:rsidP="00E93232">
      <w:pPr>
        <w:pStyle w:val="Heading1"/>
      </w:pPr>
      <w:bookmarkStart w:id="231" w:name="_Toc51538763"/>
      <w:r w:rsidRPr="00A64653">
        <w:t xml:space="preserve">3.1. </w:t>
      </w:r>
      <w:r w:rsidR="00201AE4">
        <w:t>Tổng quan về chức năng</w:t>
      </w:r>
      <w:bookmarkEnd w:id="231"/>
    </w:p>
    <w:p w:rsidR="000564C1" w:rsidRPr="001C14ED" w:rsidRDefault="00201AE4" w:rsidP="000564C1">
      <w:pPr>
        <w:ind w:firstLine="540"/>
        <w:rPr>
          <w:rFonts w:cs="Times New Roman"/>
          <w:b/>
        </w:rPr>
      </w:pPr>
      <w:r w:rsidRPr="001C14ED">
        <w:rPr>
          <w:rFonts w:cs="Times New Roman"/>
          <w:b/>
        </w:rPr>
        <w:t>C</w:t>
      </w:r>
      <w:r w:rsidR="000564C1" w:rsidRPr="001C14ED">
        <w:rPr>
          <w:rFonts w:cs="Times New Roman"/>
          <w:b/>
        </w:rPr>
        <w:t>ác tác nhân chính:</w:t>
      </w:r>
    </w:p>
    <w:p w:rsidR="0000535E" w:rsidRDefault="000564C1" w:rsidP="0000535E">
      <w:pPr>
        <w:ind w:firstLine="540"/>
        <w:rPr>
          <w:rFonts w:cs="Times New Roman"/>
        </w:rPr>
      </w:pPr>
      <w:r>
        <w:rPr>
          <w:rFonts w:cs="Times New Roman"/>
        </w:rPr>
        <w:tab/>
        <w:t>- Người sử dụng: Là người quản lý và sinh viên.</w:t>
      </w:r>
    </w:p>
    <w:p w:rsidR="0000535E" w:rsidRPr="001C14ED" w:rsidRDefault="0000535E" w:rsidP="0000535E">
      <w:pPr>
        <w:ind w:firstLine="540"/>
        <w:rPr>
          <w:rFonts w:cs="Times New Roman"/>
          <w:b/>
        </w:rPr>
      </w:pPr>
      <w:r w:rsidRPr="001C14ED">
        <w:rPr>
          <w:rFonts w:cs="Times New Roman"/>
          <w:b/>
        </w:rPr>
        <w:t>Sơ đồ Use Case tổng quan:</w:t>
      </w:r>
    </w:p>
    <w:p w:rsidR="00A64653" w:rsidRPr="00A64653" w:rsidRDefault="00D34215" w:rsidP="0000535E">
      <w:pPr>
        <w:jc w:val="center"/>
      </w:pPr>
      <w:r>
        <w:object w:dxaOrig="8808" w:dyaOrig="6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5.75pt" o:ole="">
            <v:imagedata r:id="rId32" o:title=""/>
          </v:shape>
          <o:OLEObject Type="Embed" ProgID="Visio.Drawing.11" ShapeID="_x0000_i1025" DrawAspect="Content" ObjectID="_1662236424" r:id="rId33"/>
        </w:object>
      </w:r>
    </w:p>
    <w:p w:rsidR="00A64653" w:rsidRDefault="00A64653" w:rsidP="00D34215">
      <w:pPr>
        <w:pStyle w:val="Heading2"/>
      </w:pPr>
      <w:bookmarkStart w:id="232" w:name="_Toc50887156"/>
      <w:bookmarkStart w:id="233" w:name="_Toc50968994"/>
      <w:bookmarkStart w:id="234" w:name="_Toc50969042"/>
      <w:bookmarkStart w:id="235" w:name="_Toc51168288"/>
      <w:bookmarkStart w:id="236" w:name="_Toc51247505"/>
      <w:bookmarkStart w:id="237" w:name="_Toc51247638"/>
      <w:bookmarkStart w:id="238" w:name="_Toc51364477"/>
      <w:bookmarkStart w:id="239" w:name="_Toc51364615"/>
      <w:bookmarkStart w:id="240" w:name="_Toc51531378"/>
      <w:bookmarkStart w:id="241" w:name="_Toc51538174"/>
      <w:bookmarkStart w:id="242" w:name="_Toc51538687"/>
      <w:r w:rsidRPr="00F75149">
        <w:t>Hình 3.1. Sơ đồ Use Case quản lý</w:t>
      </w:r>
      <w:r w:rsidR="00207FB4" w:rsidRPr="00F75149">
        <w:t>.</w:t>
      </w:r>
      <w:bookmarkEnd w:id="232"/>
      <w:bookmarkEnd w:id="233"/>
      <w:bookmarkEnd w:id="234"/>
      <w:bookmarkEnd w:id="235"/>
      <w:bookmarkEnd w:id="236"/>
      <w:bookmarkEnd w:id="237"/>
      <w:bookmarkEnd w:id="238"/>
      <w:bookmarkEnd w:id="239"/>
      <w:bookmarkEnd w:id="240"/>
      <w:bookmarkEnd w:id="241"/>
      <w:bookmarkEnd w:id="242"/>
    </w:p>
    <w:p w:rsidR="001B48FD" w:rsidRPr="00F75149" w:rsidRDefault="001B48FD" w:rsidP="00A64653">
      <w:pPr>
        <w:jc w:val="center"/>
        <w:rPr>
          <w:rFonts w:cs="Times New Roman"/>
          <w:b/>
        </w:rPr>
      </w:pPr>
    </w:p>
    <w:p w:rsidR="00D34215" w:rsidRDefault="00DE4AE3" w:rsidP="00D34215">
      <w:pPr>
        <w:jc w:val="center"/>
      </w:pPr>
      <w:r>
        <w:object w:dxaOrig="8988" w:dyaOrig="6203">
          <v:shape id="_x0000_i1026" type="#_x0000_t75" style="width:361.5pt;height:197.25pt" o:ole="">
            <v:imagedata r:id="rId34" o:title=""/>
          </v:shape>
          <o:OLEObject Type="Embed" ProgID="Visio.Drawing.11" ShapeID="_x0000_i1026" DrawAspect="Content" ObjectID="_1662236425" r:id="rId35"/>
        </w:object>
      </w:r>
    </w:p>
    <w:p w:rsidR="00805AA4" w:rsidRDefault="00805AA4" w:rsidP="00D34215">
      <w:pPr>
        <w:pStyle w:val="Heading2"/>
      </w:pPr>
      <w:bookmarkStart w:id="243" w:name="_Toc50887157"/>
      <w:bookmarkStart w:id="244" w:name="_Toc50968995"/>
      <w:bookmarkStart w:id="245" w:name="_Toc50969043"/>
      <w:bookmarkStart w:id="246" w:name="_Toc51168289"/>
      <w:bookmarkStart w:id="247" w:name="_Toc51247506"/>
      <w:bookmarkStart w:id="248" w:name="_Toc51247639"/>
      <w:bookmarkStart w:id="249" w:name="_Toc51364478"/>
      <w:bookmarkStart w:id="250" w:name="_Toc51364616"/>
      <w:bookmarkStart w:id="251" w:name="_Toc51531379"/>
      <w:bookmarkStart w:id="252" w:name="_Toc51538175"/>
      <w:bookmarkStart w:id="253" w:name="_Toc51538688"/>
      <w:r>
        <w:t>Hình 3.2. Sơ đồ Use Case sinh viên.</w:t>
      </w:r>
      <w:bookmarkEnd w:id="243"/>
      <w:bookmarkEnd w:id="244"/>
      <w:bookmarkEnd w:id="245"/>
      <w:bookmarkEnd w:id="246"/>
      <w:bookmarkEnd w:id="247"/>
      <w:bookmarkEnd w:id="248"/>
      <w:bookmarkEnd w:id="249"/>
      <w:bookmarkEnd w:id="250"/>
      <w:bookmarkEnd w:id="251"/>
      <w:bookmarkEnd w:id="252"/>
      <w:bookmarkEnd w:id="253"/>
    </w:p>
    <w:p w:rsidR="00705348" w:rsidRPr="00705348" w:rsidRDefault="00705348" w:rsidP="00705348"/>
    <w:p w:rsidR="00D53999" w:rsidRDefault="00D53999" w:rsidP="00E93232">
      <w:pPr>
        <w:pStyle w:val="Heading1"/>
      </w:pPr>
      <w:bookmarkStart w:id="254" w:name="_Toc51538764"/>
      <w:r>
        <w:lastRenderedPageBreak/>
        <w:t xml:space="preserve">3.2. </w:t>
      </w:r>
      <w:r w:rsidR="00FC18AB">
        <w:t>Chức năng</w:t>
      </w:r>
      <w:r>
        <w:t xml:space="preserve"> quản lý</w:t>
      </w:r>
      <w:bookmarkEnd w:id="254"/>
    </w:p>
    <w:p w:rsidR="00AD0BD6" w:rsidRPr="00D53999" w:rsidRDefault="006A0A9C" w:rsidP="00E93232">
      <w:pPr>
        <w:pStyle w:val="Heading1"/>
      </w:pPr>
      <w:bookmarkStart w:id="255" w:name="_Toc51538765"/>
      <w:r>
        <w:t xml:space="preserve">3.2.1. </w:t>
      </w:r>
      <w:r w:rsidR="00AD0BD6">
        <w:t>Yêu cầu chức năng</w:t>
      </w:r>
      <w:bookmarkEnd w:id="255"/>
    </w:p>
    <w:p w:rsidR="0087460C" w:rsidRDefault="001779BE" w:rsidP="001779BE">
      <w:pPr>
        <w:jc w:val="center"/>
      </w:pPr>
      <w:r>
        <w:object w:dxaOrig="10730" w:dyaOrig="8155">
          <v:shape id="_x0000_i1027" type="#_x0000_t75" style="width:453pt;height:345pt" o:ole="">
            <v:imagedata r:id="rId36" o:title=""/>
          </v:shape>
          <o:OLEObject Type="Embed" ProgID="Visio.Drawing.11" ShapeID="_x0000_i1027" DrawAspect="Content" ObjectID="_1662236426" r:id="rId37"/>
        </w:object>
      </w:r>
    </w:p>
    <w:p w:rsidR="001779BE" w:rsidRDefault="008B4DDD" w:rsidP="00DE4AE3">
      <w:pPr>
        <w:pStyle w:val="Heading2"/>
      </w:pPr>
      <w:bookmarkStart w:id="256" w:name="_Toc50887158"/>
      <w:bookmarkStart w:id="257" w:name="_Toc50968996"/>
      <w:bookmarkStart w:id="258" w:name="_Toc50969044"/>
      <w:bookmarkStart w:id="259" w:name="_Toc51168290"/>
      <w:bookmarkStart w:id="260" w:name="_Toc51247507"/>
      <w:bookmarkStart w:id="261" w:name="_Toc51247640"/>
      <w:bookmarkStart w:id="262" w:name="_Toc51364479"/>
      <w:bookmarkStart w:id="263" w:name="_Toc51364617"/>
      <w:bookmarkStart w:id="264" w:name="_Toc51531380"/>
      <w:bookmarkStart w:id="265" w:name="_Toc51538176"/>
      <w:bookmarkStart w:id="266" w:name="_Toc51538689"/>
      <w:r>
        <w:t>Hình 3.3. Yêu cầu chức năng.</w:t>
      </w:r>
      <w:bookmarkEnd w:id="256"/>
      <w:bookmarkEnd w:id="257"/>
      <w:bookmarkEnd w:id="258"/>
      <w:bookmarkEnd w:id="259"/>
      <w:bookmarkEnd w:id="260"/>
      <w:bookmarkEnd w:id="261"/>
      <w:bookmarkEnd w:id="262"/>
      <w:bookmarkEnd w:id="263"/>
      <w:bookmarkEnd w:id="264"/>
      <w:bookmarkEnd w:id="265"/>
      <w:bookmarkEnd w:id="266"/>
    </w:p>
    <w:p w:rsidR="005D0F98" w:rsidRDefault="005D0F98" w:rsidP="005D0F98">
      <w:pPr>
        <w:ind w:firstLine="540"/>
        <w:rPr>
          <w:rFonts w:cs="Times New Roman"/>
        </w:rPr>
      </w:pPr>
      <w:r>
        <w:rPr>
          <w:rFonts w:cs="Times New Roman"/>
        </w:rPr>
        <w:t>Chức năng chính là quản lý vị trí do sinh viên gửi yêu cầu, bao gồ</w:t>
      </w:r>
      <w:r w:rsidR="00EE311C">
        <w:rPr>
          <w:rFonts w:cs="Times New Roman"/>
        </w:rPr>
        <w:t>m</w:t>
      </w:r>
      <w:r>
        <w:rPr>
          <w:rFonts w:cs="Times New Roman"/>
        </w:rPr>
        <w:t>: tra cứu danh sách, duyệt yêu cầu và xóa bỏ yêu cầu.</w:t>
      </w:r>
    </w:p>
    <w:p w:rsidR="00C076FD" w:rsidRDefault="00C076FD" w:rsidP="00E93232">
      <w:pPr>
        <w:pStyle w:val="Heading1"/>
      </w:pPr>
      <w:bookmarkStart w:id="267" w:name="_Toc51538766"/>
      <w:r>
        <w:lastRenderedPageBreak/>
        <w:t>3.2.2. Chức năng đăng nhập</w:t>
      </w:r>
      <w:bookmarkEnd w:id="267"/>
    </w:p>
    <w:p w:rsidR="00F53E47" w:rsidRDefault="00964947" w:rsidP="0044331B">
      <w:pPr>
        <w:jc w:val="center"/>
      </w:pPr>
      <w:r>
        <w:object w:dxaOrig="10890" w:dyaOrig="11019">
          <v:shape id="_x0000_i1028" type="#_x0000_t75" style="width:351pt;height:354.75pt" o:ole="">
            <v:imagedata r:id="rId38" o:title=""/>
          </v:shape>
          <o:OLEObject Type="Embed" ProgID="Visio.Drawing.11" ShapeID="_x0000_i1028" DrawAspect="Content" ObjectID="_1662236427" r:id="rId39"/>
        </w:object>
      </w:r>
    </w:p>
    <w:p w:rsidR="0044331B" w:rsidRDefault="0044331B" w:rsidP="00DE4AE3">
      <w:pPr>
        <w:pStyle w:val="Heading2"/>
      </w:pPr>
      <w:bookmarkStart w:id="268" w:name="_Toc50887159"/>
      <w:bookmarkStart w:id="269" w:name="_Toc50968997"/>
      <w:bookmarkStart w:id="270" w:name="_Toc50969045"/>
      <w:bookmarkStart w:id="271" w:name="_Toc51168291"/>
      <w:bookmarkStart w:id="272" w:name="_Toc51247508"/>
      <w:bookmarkStart w:id="273" w:name="_Toc51247641"/>
      <w:bookmarkStart w:id="274" w:name="_Toc51364480"/>
      <w:bookmarkStart w:id="275" w:name="_Toc51364618"/>
      <w:bookmarkStart w:id="276" w:name="_Toc51531381"/>
      <w:bookmarkStart w:id="277" w:name="_Toc51538177"/>
      <w:bookmarkStart w:id="278" w:name="_Toc51538690"/>
      <w:r>
        <w:t>Hình 3.4. Sơ đồ Use Case đăng nhập</w:t>
      </w:r>
      <w:bookmarkEnd w:id="268"/>
      <w:bookmarkEnd w:id="269"/>
      <w:bookmarkEnd w:id="270"/>
      <w:bookmarkEnd w:id="271"/>
      <w:bookmarkEnd w:id="272"/>
      <w:bookmarkEnd w:id="273"/>
      <w:bookmarkEnd w:id="274"/>
      <w:bookmarkEnd w:id="275"/>
      <w:bookmarkEnd w:id="276"/>
      <w:bookmarkEnd w:id="277"/>
      <w:r w:rsidR="007B68C2">
        <w:t>.</w:t>
      </w:r>
      <w:bookmarkEnd w:id="278"/>
    </w:p>
    <w:p w:rsidR="003C0139" w:rsidRPr="003C0139" w:rsidRDefault="00E56646" w:rsidP="00E56646">
      <w:pPr>
        <w:ind w:firstLine="540"/>
        <w:rPr>
          <w:rFonts w:cs="Times New Roman"/>
          <w:b/>
        </w:rPr>
      </w:pPr>
      <w:r>
        <w:rPr>
          <w:rFonts w:cs="Times New Roman"/>
          <w:b/>
        </w:rPr>
        <w:t>Mô</w:t>
      </w:r>
      <w:r w:rsidR="003C0139">
        <w:rPr>
          <w:rFonts w:cs="Times New Roman"/>
          <w:b/>
        </w:rPr>
        <w:t xml:space="preserve">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964947" w:rsidRPr="00964947" w:rsidTr="00964947">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noProof/>
                <w:color w:val="000000" w:themeColor="text1"/>
              </w:rPr>
            </w:pPr>
            <w:r w:rsidRPr="00964947">
              <w:rPr>
                <w:rFonts w:cs="Times New Roman"/>
                <w:noProof/>
              </w:rPr>
              <w:t>Đăng nhập.</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rPr>
            </w:pPr>
            <w:r w:rsidRPr="00964947">
              <w:rPr>
                <w:rFonts w:cs="Times New Roman"/>
                <w:noProof/>
              </w:rPr>
              <w:t>Ngườ</w:t>
            </w:r>
            <w:r w:rsidR="00A30E4D">
              <w:rPr>
                <w:rFonts w:cs="Times New Roman"/>
                <w:noProof/>
              </w:rPr>
              <w:t>i quản lý</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color w:val="000000" w:themeColor="text1"/>
              </w:rPr>
            </w:pPr>
            <w:r w:rsidRPr="00964947">
              <w:rPr>
                <w:rFonts w:cs="Times New Roman"/>
              </w:rPr>
              <w:t xml:space="preserve">Người </w:t>
            </w:r>
            <w:r w:rsidR="00A30E4D">
              <w:rPr>
                <w:rFonts w:cs="Times New Roman"/>
              </w:rPr>
              <w:t>quản lý muốn đăng nhập và sử dụng các dịch vụ</w:t>
            </w:r>
          </w:p>
        </w:tc>
      </w:tr>
      <w:tr w:rsidR="00964947" w:rsidRPr="00964947" w:rsidTr="005478C7">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rPr>
            </w:pPr>
            <w:r w:rsidRPr="00964947">
              <w:rPr>
                <w:rFonts w:cs="Times New Roman"/>
                <w:noProof/>
              </w:rPr>
              <w:t xml:space="preserve">Người </w:t>
            </w:r>
            <w:r w:rsidR="00A30E4D">
              <w:rPr>
                <w:rFonts w:cs="Times New Roman"/>
                <w:noProof/>
              </w:rPr>
              <w:t>quản lý</w:t>
            </w:r>
            <w:r w:rsidRPr="00964947">
              <w:rPr>
                <w:rFonts w:cs="Times New Roman"/>
                <w:noProof/>
              </w:rPr>
              <w:t xml:space="preserve"> muốn đăng nhập vào ứng dụng.</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5478C7" w:rsidP="00445832">
            <w:pPr>
              <w:pStyle w:val="ListParagraph"/>
              <w:spacing w:after="0"/>
              <w:ind w:left="0"/>
              <w:rPr>
                <w:rFonts w:eastAsia="Arial" w:cs="Times New Roman"/>
                <w:lang w:val="vi-VN"/>
              </w:rPr>
            </w:pPr>
            <w:r>
              <w:rPr>
                <w:rFonts w:cs="Times New Roman"/>
              </w:rPr>
              <w:t xml:space="preserve">- </w:t>
            </w:r>
            <w:r w:rsidR="00A30E4D">
              <w:rPr>
                <w:rFonts w:cs="Times New Roman"/>
              </w:rPr>
              <w:t>Truy cập Website</w:t>
            </w:r>
          </w:p>
          <w:p w:rsidR="00964947" w:rsidRPr="00964947" w:rsidRDefault="005478C7" w:rsidP="00445832">
            <w:pPr>
              <w:pStyle w:val="ListParagraph"/>
              <w:spacing w:after="0"/>
              <w:ind w:left="0"/>
              <w:rPr>
                <w:rFonts w:cs="Times New Roman"/>
              </w:rPr>
            </w:pPr>
            <w:r>
              <w:rPr>
                <w:rFonts w:cs="Times New Roman"/>
              </w:rPr>
              <w:t xml:space="preserve">- </w:t>
            </w:r>
            <w:r w:rsidR="00964947" w:rsidRPr="00964947">
              <w:rPr>
                <w:rFonts w:cs="Times New Roman"/>
              </w:rPr>
              <w:t>Nhập tài khoản, mật khẩu và nhấn đăng nhập.</w:t>
            </w:r>
          </w:p>
          <w:p w:rsidR="00964947" w:rsidRPr="00964947" w:rsidRDefault="005478C7" w:rsidP="00445832">
            <w:pPr>
              <w:pStyle w:val="ListParagraph"/>
              <w:spacing w:after="0"/>
              <w:ind w:left="0"/>
              <w:rPr>
                <w:rFonts w:cs="Times New Roman"/>
                <w:lang w:val="vi-VN"/>
              </w:rPr>
            </w:pPr>
            <w:r>
              <w:rPr>
                <w:rFonts w:cs="Times New Roman"/>
              </w:rPr>
              <w:t xml:space="preserve">- </w:t>
            </w:r>
            <w:r w:rsidR="00964947" w:rsidRPr="00964947">
              <w:rPr>
                <w:rFonts w:cs="Times New Roman"/>
              </w:rPr>
              <w:t>Hệ thống sẽ kiểm tra. Nếu đăng nhập thành công ứng dụng sẽ chuyển sang màn hình chính, nếu đăng nhập thất bại sẽ thông báo thông tin đang nhập sai.</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color w:val="000000" w:themeColor="text1"/>
              </w:rPr>
            </w:pPr>
            <w:r w:rsidRPr="00964947">
              <w:rPr>
                <w:rFonts w:cs="Times New Roman"/>
              </w:rPr>
              <w:lastRenderedPageBreak/>
              <w:t>Điều kiện cần để thực hiện thành công</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C43CA7" w:rsidP="00445832">
            <w:pPr>
              <w:pStyle w:val="ListParagraph"/>
              <w:spacing w:after="0"/>
              <w:ind w:left="0"/>
              <w:rPr>
                <w:rFonts w:eastAsia="Arial" w:cs="Times New Roman"/>
              </w:rPr>
            </w:pPr>
            <w:r>
              <w:rPr>
                <w:rFonts w:cs="Times New Roman"/>
              </w:rPr>
              <w:t xml:space="preserve">- </w:t>
            </w:r>
            <w:r w:rsidR="00964947" w:rsidRPr="00964947">
              <w:rPr>
                <w:rFonts w:cs="Times New Roman"/>
              </w:rPr>
              <w:t>Tài khoản đã được tạo sẵn.</w:t>
            </w:r>
          </w:p>
          <w:p w:rsidR="00964947" w:rsidRPr="00964947" w:rsidRDefault="00C43CA7" w:rsidP="00445832">
            <w:pPr>
              <w:pStyle w:val="ListParagraph"/>
              <w:spacing w:after="0"/>
              <w:ind w:left="0"/>
              <w:rPr>
                <w:rFonts w:cs="Times New Roman"/>
              </w:rPr>
            </w:pPr>
            <w:r>
              <w:rPr>
                <w:rFonts w:cs="Times New Roman"/>
              </w:rPr>
              <w:t xml:space="preserve">- </w:t>
            </w:r>
            <w:r w:rsidR="00964947" w:rsidRPr="00964947">
              <w:rPr>
                <w:rFonts w:cs="Times New Roman"/>
              </w:rPr>
              <w:t>Thiết bị của người sử dụng phải được kết nối mạng.</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C43CA7" w:rsidP="00445832">
            <w:pPr>
              <w:pStyle w:val="ListParagraph"/>
              <w:spacing w:after="0"/>
              <w:ind w:left="0"/>
              <w:rPr>
                <w:rFonts w:eastAsia="Arial" w:cs="Times New Roman"/>
                <w:lang w:val="vi-VN"/>
              </w:rPr>
            </w:pPr>
            <w:r>
              <w:rPr>
                <w:rFonts w:cs="Times New Roman"/>
              </w:rPr>
              <w:t xml:space="preserve">- </w:t>
            </w:r>
            <w:r w:rsidR="00964947" w:rsidRPr="00964947">
              <w:rPr>
                <w:rFonts w:cs="Times New Roman"/>
              </w:rPr>
              <w:t>Khi chức năng thực hiện thành công.</w:t>
            </w:r>
          </w:p>
          <w:p w:rsidR="00964947" w:rsidRPr="00964947" w:rsidRDefault="00C43CA7" w:rsidP="00445832">
            <w:pPr>
              <w:pStyle w:val="ListParagraph"/>
              <w:keepNext/>
              <w:spacing w:after="0"/>
              <w:ind w:left="0"/>
              <w:rPr>
                <w:rFonts w:cs="Times New Roman"/>
                <w:lang w:val="vi-VN"/>
              </w:rPr>
            </w:pPr>
            <w:r>
              <w:rPr>
                <w:rFonts w:cs="Times New Roman"/>
              </w:rPr>
              <w:t xml:space="preserve">- </w:t>
            </w:r>
            <w:r w:rsidR="00964947" w:rsidRPr="00964947">
              <w:rPr>
                <w:rFonts w:cs="Times New Roman"/>
              </w:rPr>
              <w:t xml:space="preserve">Khi người </w:t>
            </w:r>
            <w:r w:rsidR="00A30E4D">
              <w:rPr>
                <w:rFonts w:cs="Times New Roman"/>
              </w:rPr>
              <w:t>quản lý</w:t>
            </w:r>
            <w:r w:rsidR="00964947" w:rsidRPr="00964947">
              <w:rPr>
                <w:rFonts w:cs="Times New Roman"/>
              </w:rPr>
              <w:t xml:space="preserve"> thoát chương trình.</w:t>
            </w:r>
          </w:p>
        </w:tc>
      </w:tr>
    </w:tbl>
    <w:p w:rsidR="00964947" w:rsidRDefault="00964947" w:rsidP="00A30E4D">
      <w:pPr>
        <w:jc w:val="center"/>
        <w:rPr>
          <w:rFonts w:cs="Times New Roman"/>
        </w:rPr>
      </w:pPr>
      <w:bookmarkStart w:id="279" w:name="_Toc43843114"/>
      <w:r w:rsidRPr="00964947">
        <w:rPr>
          <w:rFonts w:cs="Times New Roman"/>
        </w:rPr>
        <w:t xml:space="preserve">Bảng </w:t>
      </w:r>
      <w:r w:rsidR="00105F21">
        <w:rPr>
          <w:rFonts w:cs="Times New Roman"/>
        </w:rPr>
        <w:t>3</w:t>
      </w:r>
      <w:r w:rsidRPr="00964947">
        <w:rPr>
          <w:rFonts w:cs="Times New Roman"/>
        </w:rPr>
        <w:t>.</w:t>
      </w:r>
      <w:r w:rsidRPr="00964947">
        <w:rPr>
          <w:rFonts w:cs="Times New Roman"/>
        </w:rPr>
        <w:fldChar w:fldCharType="begin"/>
      </w:r>
      <w:r w:rsidRPr="00964947">
        <w:rPr>
          <w:rFonts w:cs="Times New Roman"/>
        </w:rPr>
        <w:instrText xml:space="preserve"> SEQ Bảng \* ARABIC \s 2 </w:instrText>
      </w:r>
      <w:r w:rsidRPr="00964947">
        <w:rPr>
          <w:rFonts w:cs="Times New Roman"/>
        </w:rPr>
        <w:fldChar w:fldCharType="separate"/>
      </w:r>
      <w:r w:rsidRPr="00964947">
        <w:rPr>
          <w:rFonts w:cs="Times New Roman"/>
          <w:noProof/>
        </w:rPr>
        <w:t>1</w:t>
      </w:r>
      <w:r w:rsidRPr="00964947">
        <w:rPr>
          <w:rFonts w:cs="Times New Roman"/>
        </w:rPr>
        <w:fldChar w:fldCharType="end"/>
      </w:r>
      <w:r w:rsidRPr="00964947">
        <w:rPr>
          <w:rFonts w:cs="Times New Roman"/>
        </w:rPr>
        <w:t>: Bảng mô tả sơ đồ use case chức năng đăng nhập.</w:t>
      </w:r>
      <w:bookmarkEnd w:id="279"/>
    </w:p>
    <w:p w:rsidR="00D700C5" w:rsidRDefault="00D700C5" w:rsidP="00D700C5">
      <w:pPr>
        <w:ind w:firstLine="540"/>
        <w:rPr>
          <w:rFonts w:cs="Times New Roman"/>
          <w:b/>
        </w:rPr>
      </w:pPr>
      <w:r>
        <w:rPr>
          <w:rFonts w:cs="Times New Roman"/>
          <w:b/>
        </w:rPr>
        <w:t xml:space="preserve">Sơ </w:t>
      </w:r>
      <w:r w:rsidR="0004541B">
        <w:rPr>
          <w:rFonts w:cs="Times New Roman"/>
          <w:b/>
        </w:rPr>
        <w:t>đồ</w:t>
      </w:r>
      <w:r>
        <w:rPr>
          <w:rFonts w:cs="Times New Roman"/>
          <w:b/>
        </w:rPr>
        <w:t xml:space="preserve"> hoạt động:</w:t>
      </w:r>
    </w:p>
    <w:p w:rsidR="00304170" w:rsidRDefault="00DE4AE3" w:rsidP="00304170">
      <w:pPr>
        <w:ind w:firstLine="540"/>
        <w:jc w:val="center"/>
      </w:pPr>
      <w:r>
        <w:object w:dxaOrig="8253" w:dyaOrig="12234">
          <v:shape id="_x0000_i1029" type="#_x0000_t75" style="width:255.75pt;height:378.75pt" o:ole="">
            <v:imagedata r:id="rId40" o:title=""/>
          </v:shape>
          <o:OLEObject Type="Embed" ProgID="Visio.Drawing.11" ShapeID="_x0000_i1029" DrawAspect="Content" ObjectID="_1662236428" r:id="rId41"/>
        </w:object>
      </w:r>
    </w:p>
    <w:p w:rsidR="00304170" w:rsidRDefault="00105F21" w:rsidP="00DE4AE3">
      <w:pPr>
        <w:pStyle w:val="Heading2"/>
      </w:pPr>
      <w:bookmarkStart w:id="280" w:name="_Toc50887160"/>
      <w:bookmarkStart w:id="281" w:name="_Toc50968998"/>
      <w:bookmarkStart w:id="282" w:name="_Toc50969046"/>
      <w:bookmarkStart w:id="283" w:name="_Toc51168292"/>
      <w:bookmarkStart w:id="284" w:name="_Toc51247509"/>
      <w:bookmarkStart w:id="285" w:name="_Toc51247642"/>
      <w:bookmarkStart w:id="286" w:name="_Toc51364481"/>
      <w:bookmarkStart w:id="287" w:name="_Toc51364619"/>
      <w:bookmarkStart w:id="288" w:name="_Toc51531382"/>
      <w:bookmarkStart w:id="289" w:name="_Toc51538178"/>
      <w:bookmarkStart w:id="290" w:name="_Toc51538691"/>
      <w:r>
        <w:t>Hình 3</w:t>
      </w:r>
      <w:r w:rsidR="00304170">
        <w:t>.5. Sơ đồ hoạt động đăng nhập</w:t>
      </w:r>
      <w:bookmarkEnd w:id="280"/>
      <w:bookmarkEnd w:id="281"/>
      <w:bookmarkEnd w:id="282"/>
      <w:bookmarkEnd w:id="283"/>
      <w:bookmarkEnd w:id="284"/>
      <w:bookmarkEnd w:id="285"/>
      <w:bookmarkEnd w:id="286"/>
      <w:bookmarkEnd w:id="287"/>
      <w:bookmarkEnd w:id="288"/>
      <w:bookmarkEnd w:id="289"/>
      <w:r w:rsidR="007B68C2">
        <w:t>.</w:t>
      </w:r>
      <w:bookmarkEnd w:id="290"/>
    </w:p>
    <w:p w:rsidR="004735D5" w:rsidRDefault="004735D5" w:rsidP="00304170">
      <w:pPr>
        <w:ind w:firstLine="540"/>
        <w:jc w:val="center"/>
        <w:rPr>
          <w:rFonts w:cs="Times New Roman"/>
        </w:rPr>
      </w:pPr>
    </w:p>
    <w:p w:rsidR="00A94A6E" w:rsidRDefault="00A94A6E">
      <w:pPr>
        <w:rPr>
          <w:rFonts w:cs="Times New Roman"/>
          <w:b/>
        </w:rPr>
      </w:pPr>
      <w:r>
        <w:rPr>
          <w:rFonts w:cs="Times New Roman"/>
          <w:b/>
        </w:rPr>
        <w:br w:type="page"/>
      </w:r>
    </w:p>
    <w:p w:rsidR="004735D5" w:rsidRDefault="004735D5" w:rsidP="004735D5">
      <w:pPr>
        <w:ind w:firstLine="540"/>
        <w:rPr>
          <w:rFonts w:cs="Times New Roman"/>
          <w:b/>
        </w:rPr>
      </w:pPr>
      <w:r>
        <w:rPr>
          <w:rFonts w:cs="Times New Roman"/>
          <w:b/>
        </w:rPr>
        <w:lastRenderedPageBreak/>
        <w:t>Miêu tả sơ đồ hoạt động:</w:t>
      </w:r>
    </w:p>
    <w:p w:rsidR="004C356F" w:rsidRDefault="004735D5" w:rsidP="004735D5">
      <w:pPr>
        <w:ind w:firstLine="540"/>
        <w:rPr>
          <w:rFonts w:cs="Times New Roman"/>
        </w:rPr>
      </w:pPr>
      <w:r>
        <w:rPr>
          <w:rFonts w:cs="Times New Roman"/>
        </w:rPr>
        <w:t xml:space="preserve">Truy cập website đến với giao diện đăng nhập, người quản lý </w:t>
      </w:r>
      <w:r w:rsidR="00517A60">
        <w:rPr>
          <w:rFonts w:cs="Times New Roman"/>
        </w:rPr>
        <w:t>sẽ</w:t>
      </w:r>
      <w:r>
        <w:rPr>
          <w:rFonts w:cs="Times New Roman"/>
        </w:rPr>
        <w:t xml:space="preserve"> phải điền đầy đủ thông tin cần để đăng nhậ</w:t>
      </w:r>
      <w:r w:rsidR="003E367F">
        <w:rPr>
          <w:rFonts w:cs="Times New Roman"/>
        </w:rPr>
        <w:t>p bao gồm tên đăng nhập và mật khẩu, sau đó nhấn vào nút đăng nhập.</w:t>
      </w:r>
    </w:p>
    <w:p w:rsidR="004735D5" w:rsidRDefault="004C356F" w:rsidP="00A94A6E">
      <w:pPr>
        <w:ind w:firstLine="540"/>
        <w:rPr>
          <w:rFonts w:cs="Times New Roman"/>
        </w:rPr>
      </w:pPr>
      <w:r>
        <w:rPr>
          <w:rFonts w:cs="Times New Roman"/>
        </w:rPr>
        <w:t>N</w:t>
      </w:r>
      <w:r w:rsidR="004735D5">
        <w:rPr>
          <w:rFonts w:cs="Times New Roman"/>
        </w:rPr>
        <w:t xml:space="preserve">ếu thông tin nhập vào không trùng khớp với bất kỳ tài khoản nào có </w:t>
      </w:r>
      <w:r w:rsidR="00517A60">
        <w:rPr>
          <w:rFonts w:cs="Times New Roman"/>
        </w:rPr>
        <w:t>sẵn</w:t>
      </w:r>
      <w:r w:rsidR="004735D5">
        <w:rPr>
          <w:rFonts w:cs="Times New Roman"/>
        </w:rPr>
        <w:t xml:space="preserve"> thì hệ thống </w:t>
      </w:r>
      <w:r w:rsidR="00517A60">
        <w:rPr>
          <w:rFonts w:cs="Times New Roman"/>
        </w:rPr>
        <w:t>sẽ</w:t>
      </w:r>
      <w:r w:rsidR="004735D5">
        <w:rPr>
          <w:rFonts w:cs="Times New Roman"/>
        </w:rPr>
        <w:t xml:space="preserve"> hiện thị thông báo lỗi và trở về giao diện đăng nhậ</w:t>
      </w:r>
      <w:r w:rsidR="00950F57">
        <w:rPr>
          <w:rFonts w:cs="Times New Roman"/>
        </w:rPr>
        <w:t>p.</w:t>
      </w:r>
      <w:r w:rsidR="004735D5">
        <w:rPr>
          <w:rFonts w:cs="Times New Roman"/>
        </w:rPr>
        <w:t xml:space="preserve">Ngược lại, nếu đúng, hệ thống </w:t>
      </w:r>
      <w:r w:rsidR="00517A60">
        <w:rPr>
          <w:rFonts w:cs="Times New Roman"/>
        </w:rPr>
        <w:t>sẽ</w:t>
      </w:r>
      <w:r w:rsidR="004735D5">
        <w:rPr>
          <w:rFonts w:cs="Times New Roman"/>
        </w:rPr>
        <w:t xml:space="preserve"> báo đăng nhập thành công và chuyển người quản lý đến trang quản trị. Ngoài ra, khi người quản lý thoát đột ngột thì chương trình </w:t>
      </w:r>
      <w:r w:rsidR="00EE311C">
        <w:rPr>
          <w:rFonts w:cs="Times New Roman"/>
        </w:rPr>
        <w:t>sẽ</w:t>
      </w:r>
      <w:r w:rsidR="004735D5">
        <w:rPr>
          <w:rFonts w:cs="Times New Roman"/>
        </w:rPr>
        <w:t xml:space="preserve"> dừng lại.</w:t>
      </w:r>
    </w:p>
    <w:p w:rsidR="00F25749" w:rsidRDefault="00F25749" w:rsidP="00E93232">
      <w:pPr>
        <w:pStyle w:val="Heading1"/>
      </w:pPr>
      <w:bookmarkStart w:id="291" w:name="_Toc51538767"/>
      <w:r>
        <w:t>3.2.3. Chức năng quản lý vị trí</w:t>
      </w:r>
      <w:bookmarkEnd w:id="291"/>
    </w:p>
    <w:p w:rsidR="00F25749" w:rsidRDefault="00F25749" w:rsidP="00F25749">
      <w:pPr>
        <w:ind w:firstLine="540"/>
        <w:rPr>
          <w:rFonts w:cs="Times New Roman"/>
          <w:b/>
        </w:rPr>
      </w:pPr>
      <w:r>
        <w:rPr>
          <w:rFonts w:cs="Times New Roman"/>
          <w:b/>
        </w:rPr>
        <w:t>Sơ đồ Use Case:</w:t>
      </w:r>
    </w:p>
    <w:p w:rsidR="00F25749" w:rsidRDefault="00DE4AE3" w:rsidP="00F25749">
      <w:pPr>
        <w:ind w:firstLine="540"/>
        <w:jc w:val="center"/>
      </w:pPr>
      <w:r>
        <w:object w:dxaOrig="9383" w:dyaOrig="10984">
          <v:shape id="_x0000_i1030" type="#_x0000_t75" style="width:275.25pt;height:323.25pt" o:ole="">
            <v:imagedata r:id="rId42" o:title=""/>
          </v:shape>
          <o:OLEObject Type="Embed" ProgID="Visio.Drawing.11" ShapeID="_x0000_i1030" DrawAspect="Content" ObjectID="_1662236429" r:id="rId43"/>
        </w:object>
      </w:r>
    </w:p>
    <w:p w:rsidR="00B35BED" w:rsidRDefault="00105F21" w:rsidP="00DE4AE3">
      <w:pPr>
        <w:pStyle w:val="Heading2"/>
      </w:pPr>
      <w:bookmarkStart w:id="292" w:name="_Toc50887161"/>
      <w:bookmarkStart w:id="293" w:name="_Toc50968999"/>
      <w:bookmarkStart w:id="294" w:name="_Toc50969047"/>
      <w:bookmarkStart w:id="295" w:name="_Toc51168293"/>
      <w:bookmarkStart w:id="296" w:name="_Toc51247510"/>
      <w:bookmarkStart w:id="297" w:name="_Toc51247643"/>
      <w:bookmarkStart w:id="298" w:name="_Toc51364482"/>
      <w:bookmarkStart w:id="299" w:name="_Toc51364620"/>
      <w:bookmarkStart w:id="300" w:name="_Toc51531383"/>
      <w:bookmarkStart w:id="301" w:name="_Toc51538179"/>
      <w:bookmarkStart w:id="302" w:name="_Toc51538692"/>
      <w:r>
        <w:t>Hình 3</w:t>
      </w:r>
      <w:r w:rsidR="00F25749">
        <w:t>.6. Sơ đồ Use Case quản lý vị trí.</w:t>
      </w:r>
      <w:bookmarkEnd w:id="292"/>
      <w:bookmarkEnd w:id="293"/>
      <w:bookmarkEnd w:id="294"/>
      <w:bookmarkEnd w:id="295"/>
      <w:bookmarkEnd w:id="296"/>
      <w:bookmarkEnd w:id="297"/>
      <w:bookmarkEnd w:id="298"/>
      <w:bookmarkEnd w:id="299"/>
      <w:bookmarkEnd w:id="300"/>
      <w:bookmarkEnd w:id="301"/>
      <w:bookmarkEnd w:id="302"/>
    </w:p>
    <w:p w:rsidR="00445832" w:rsidRDefault="00445832">
      <w:pPr>
        <w:rPr>
          <w:rFonts w:cs="Times New Roman"/>
          <w:b/>
        </w:rPr>
      </w:pPr>
      <w:r>
        <w:rPr>
          <w:rFonts w:cs="Times New Roman"/>
          <w:b/>
        </w:rPr>
        <w:br w:type="page"/>
      </w:r>
    </w:p>
    <w:p w:rsidR="00F25749" w:rsidRPr="003C0139" w:rsidRDefault="00F25749" w:rsidP="00B35BED">
      <w:pPr>
        <w:ind w:firstLine="540"/>
        <w:rPr>
          <w:rFonts w:cs="Times New Roman"/>
          <w:b/>
        </w:rPr>
      </w:pPr>
      <w:r>
        <w:rPr>
          <w:rFonts w:cs="Times New Roman"/>
          <w:b/>
        </w:rPr>
        <w:lastRenderedPageBreak/>
        <w:t>Mô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F25749" w:rsidRPr="00964947" w:rsidTr="001843AA">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2C5E5C" w:rsidP="00445832">
            <w:pPr>
              <w:rPr>
                <w:rFonts w:eastAsia="Arial" w:cs="Times New Roman"/>
                <w:noProof/>
                <w:color w:val="000000" w:themeColor="text1"/>
              </w:rPr>
            </w:pPr>
            <w:r>
              <w:rPr>
                <w:rFonts w:cs="Times New Roman"/>
                <w:noProof/>
              </w:rPr>
              <w:t>Quản lý vị trí</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rPr>
            </w:pPr>
            <w:r w:rsidRPr="00964947">
              <w:rPr>
                <w:rFonts w:cs="Times New Roman"/>
                <w:noProof/>
              </w:rPr>
              <w:t>Ngườ</w:t>
            </w:r>
            <w:r>
              <w:rPr>
                <w:rFonts w:cs="Times New Roman"/>
                <w:noProof/>
              </w:rPr>
              <w:t>i quản lý</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2C5E5C" w:rsidP="00445832">
            <w:pPr>
              <w:rPr>
                <w:rFonts w:eastAsia="Arial" w:cs="Times New Roman"/>
                <w:color w:val="000000" w:themeColor="text1"/>
              </w:rPr>
            </w:pPr>
            <w:r>
              <w:rPr>
                <w:rFonts w:cs="Times New Roman"/>
              </w:rPr>
              <w:t>Người quản lý muốn truy cập chức năng quản lý vị trí.</w:t>
            </w:r>
          </w:p>
        </w:tc>
      </w:tr>
      <w:tr w:rsidR="00F25749" w:rsidRPr="00964947" w:rsidTr="001843AA">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rPr>
            </w:pPr>
            <w:r w:rsidRPr="00964947">
              <w:rPr>
                <w:rFonts w:cs="Times New Roman"/>
                <w:noProof/>
              </w:rPr>
              <w:t xml:space="preserve">Người </w:t>
            </w:r>
            <w:r>
              <w:rPr>
                <w:rFonts w:cs="Times New Roman"/>
                <w:noProof/>
              </w:rPr>
              <w:t>quản lý</w:t>
            </w:r>
            <w:r w:rsidRPr="00964947">
              <w:rPr>
                <w:rFonts w:cs="Times New Roman"/>
                <w:noProof/>
              </w:rPr>
              <w:t xml:space="preserve"> muốn đăng nhập vào </w:t>
            </w:r>
            <w:r w:rsidR="00340376">
              <w:rPr>
                <w:rFonts w:cs="Times New Roman"/>
                <w:noProof/>
              </w:rPr>
              <w:t>website và vào phần chức năng quản lý vị trí.</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pStyle w:val="ListParagraph"/>
              <w:spacing w:after="0"/>
              <w:ind w:left="0"/>
              <w:rPr>
                <w:rFonts w:eastAsia="Arial" w:cs="Times New Roman"/>
                <w:lang w:val="vi-VN"/>
              </w:rPr>
            </w:pPr>
            <w:r>
              <w:rPr>
                <w:rFonts w:cs="Times New Roman"/>
              </w:rPr>
              <w:t>- Truy cập Website</w:t>
            </w:r>
          </w:p>
          <w:p w:rsidR="00F25749" w:rsidRDefault="00F25749" w:rsidP="00445832">
            <w:pPr>
              <w:pStyle w:val="ListParagraph"/>
              <w:spacing w:after="0"/>
              <w:ind w:left="0"/>
              <w:rPr>
                <w:rFonts w:cs="Times New Roman"/>
              </w:rPr>
            </w:pPr>
            <w:r>
              <w:rPr>
                <w:rFonts w:cs="Times New Roman"/>
              </w:rPr>
              <w:t xml:space="preserve">- </w:t>
            </w:r>
            <w:r w:rsidRPr="00964947">
              <w:rPr>
                <w:rFonts w:cs="Times New Roman"/>
              </w:rPr>
              <w:t>Nhập tài khoản, mật khẩu và nhấn đăng nhập.</w:t>
            </w:r>
          </w:p>
          <w:p w:rsidR="00340376" w:rsidRDefault="00340376" w:rsidP="00445832">
            <w:pPr>
              <w:pStyle w:val="ListParagraph"/>
              <w:spacing w:after="0"/>
              <w:ind w:left="0"/>
              <w:rPr>
                <w:rFonts w:cs="Times New Roman"/>
              </w:rPr>
            </w:pPr>
            <w:r>
              <w:rPr>
                <w:rFonts w:cs="Times New Roman"/>
              </w:rPr>
              <w:t>- Đăng nhập thành công.</w:t>
            </w:r>
          </w:p>
          <w:p w:rsidR="00340376" w:rsidRPr="00964947" w:rsidRDefault="00340376" w:rsidP="00445832">
            <w:pPr>
              <w:pStyle w:val="ListParagraph"/>
              <w:spacing w:after="0"/>
              <w:ind w:left="0"/>
              <w:rPr>
                <w:rFonts w:cs="Times New Roman"/>
              </w:rPr>
            </w:pPr>
            <w:r>
              <w:rPr>
                <w:rFonts w:cs="Times New Roman"/>
              </w:rPr>
              <w:t>-Truy cập chức năng quản lý vị trí.</w:t>
            </w:r>
          </w:p>
          <w:p w:rsidR="00F25749" w:rsidRPr="00964947" w:rsidRDefault="00340376" w:rsidP="00445832">
            <w:pPr>
              <w:pStyle w:val="ListParagraph"/>
              <w:spacing w:after="0"/>
              <w:ind w:left="0"/>
              <w:rPr>
                <w:rFonts w:cs="Times New Roman"/>
                <w:lang w:val="vi-VN"/>
              </w:rPr>
            </w:pPr>
            <w:r>
              <w:rPr>
                <w:rFonts w:cs="Times New Roman"/>
              </w:rPr>
              <w:t>- Duyệt, xóa bỏ các yêu cầu cập nhật vị trí.</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color w:val="000000" w:themeColor="text1"/>
              </w:rPr>
            </w:pPr>
            <w:r w:rsidRPr="00964947">
              <w:rPr>
                <w:rFonts w:cs="Times New Roman"/>
              </w:rPr>
              <w:t>Điều kiện cần để thực hiện thành công</w:t>
            </w:r>
          </w:p>
        </w:tc>
        <w:tc>
          <w:tcPr>
            <w:tcW w:w="6282" w:type="dxa"/>
            <w:tcBorders>
              <w:top w:val="single" w:sz="4" w:space="0" w:color="auto"/>
              <w:left w:val="single" w:sz="4" w:space="0" w:color="auto"/>
              <w:bottom w:val="single" w:sz="4" w:space="0" w:color="auto"/>
              <w:right w:val="single" w:sz="4" w:space="0" w:color="auto"/>
            </w:tcBorders>
            <w:hideMark/>
          </w:tcPr>
          <w:p w:rsidR="00340376" w:rsidRDefault="00340376" w:rsidP="00445832">
            <w:pPr>
              <w:pStyle w:val="ListParagraph"/>
              <w:spacing w:after="0"/>
              <w:ind w:left="0"/>
              <w:rPr>
                <w:rFonts w:cs="Times New Roman"/>
              </w:rPr>
            </w:pPr>
            <w:r>
              <w:rPr>
                <w:rFonts w:cs="Times New Roman"/>
              </w:rPr>
              <w:t>- Đăng nhập thành công.</w:t>
            </w:r>
          </w:p>
          <w:p w:rsidR="00340376" w:rsidRDefault="00340376" w:rsidP="00445832">
            <w:pPr>
              <w:pStyle w:val="ListParagraph"/>
              <w:spacing w:after="0"/>
              <w:ind w:left="0"/>
              <w:rPr>
                <w:rFonts w:cs="Times New Roman"/>
              </w:rPr>
            </w:pPr>
            <w:r>
              <w:rPr>
                <w:rFonts w:cs="Times New Roman"/>
              </w:rPr>
              <w:t>- Thiết bị có kết nối mạng.</w:t>
            </w:r>
          </w:p>
          <w:p w:rsidR="00340376" w:rsidRPr="00964947" w:rsidRDefault="00340376" w:rsidP="00445832">
            <w:pPr>
              <w:pStyle w:val="ListParagraph"/>
              <w:spacing w:after="0"/>
              <w:ind w:left="0"/>
              <w:rPr>
                <w:rFonts w:cs="Times New Roman"/>
              </w:rPr>
            </w:pPr>
            <w:r>
              <w:rPr>
                <w:rFonts w:cs="Times New Roman"/>
              </w:rPr>
              <w:t xml:space="preserve">- Vào mục quản lý vị trí. </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pStyle w:val="ListParagraph"/>
              <w:spacing w:after="0"/>
              <w:ind w:left="0"/>
              <w:rPr>
                <w:rFonts w:eastAsia="Arial" w:cs="Times New Roman"/>
                <w:lang w:val="vi-VN"/>
              </w:rPr>
            </w:pPr>
            <w:r>
              <w:rPr>
                <w:rFonts w:cs="Times New Roman"/>
              </w:rPr>
              <w:t xml:space="preserve">- </w:t>
            </w:r>
            <w:r w:rsidRPr="00964947">
              <w:rPr>
                <w:rFonts w:cs="Times New Roman"/>
              </w:rPr>
              <w:t>Khi chức năng thực hiện thành công.</w:t>
            </w:r>
          </w:p>
          <w:p w:rsidR="00F25749" w:rsidRPr="00964947" w:rsidRDefault="00F25749" w:rsidP="00445832">
            <w:pPr>
              <w:pStyle w:val="ListParagraph"/>
              <w:keepNext/>
              <w:spacing w:after="0"/>
              <w:ind w:left="0"/>
              <w:rPr>
                <w:rFonts w:cs="Times New Roman"/>
                <w:lang w:val="vi-VN"/>
              </w:rPr>
            </w:pPr>
            <w:r>
              <w:rPr>
                <w:rFonts w:cs="Times New Roman"/>
              </w:rPr>
              <w:t xml:space="preserve">- </w:t>
            </w:r>
            <w:r w:rsidRPr="00964947">
              <w:rPr>
                <w:rFonts w:cs="Times New Roman"/>
              </w:rPr>
              <w:t xml:space="preserve">Khi người </w:t>
            </w:r>
            <w:r>
              <w:rPr>
                <w:rFonts w:cs="Times New Roman"/>
              </w:rPr>
              <w:t>quản lý</w:t>
            </w:r>
            <w:r w:rsidRPr="00964947">
              <w:rPr>
                <w:rFonts w:cs="Times New Roman"/>
              </w:rPr>
              <w:t xml:space="preserve"> thoát chương trình.</w:t>
            </w:r>
          </w:p>
        </w:tc>
      </w:tr>
    </w:tbl>
    <w:p w:rsidR="00F25749" w:rsidRDefault="00F25749" w:rsidP="00F25749">
      <w:pPr>
        <w:jc w:val="center"/>
        <w:rPr>
          <w:rFonts w:cs="Times New Roman"/>
        </w:rPr>
      </w:pPr>
      <w:r w:rsidRPr="00964947">
        <w:rPr>
          <w:rFonts w:cs="Times New Roman"/>
        </w:rPr>
        <w:t xml:space="preserve">Bảng </w:t>
      </w:r>
      <w:r w:rsidR="00105F21">
        <w:rPr>
          <w:rFonts w:cs="Times New Roman"/>
        </w:rPr>
        <w:t>3</w:t>
      </w:r>
      <w:r w:rsidRPr="00964947">
        <w:rPr>
          <w:rFonts w:cs="Times New Roman"/>
        </w:rPr>
        <w:t>.</w:t>
      </w:r>
      <w:r>
        <w:rPr>
          <w:rFonts w:cs="Times New Roman"/>
        </w:rPr>
        <w:t>2</w:t>
      </w:r>
      <w:r w:rsidRPr="00964947">
        <w:rPr>
          <w:rFonts w:cs="Times New Roman"/>
        </w:rPr>
        <w:t xml:space="preserve">: Bảng mô tả sơ đồ use case chức năng </w:t>
      </w:r>
      <w:r>
        <w:rPr>
          <w:rFonts w:cs="Times New Roman"/>
        </w:rPr>
        <w:t>quản lý vị trí</w:t>
      </w:r>
      <w:r w:rsidRPr="00964947">
        <w:rPr>
          <w:rFonts w:cs="Times New Roman"/>
        </w:rPr>
        <w:t>.</w:t>
      </w:r>
    </w:p>
    <w:p w:rsidR="00A94A6E" w:rsidRDefault="00A94A6E">
      <w:pPr>
        <w:rPr>
          <w:rFonts w:cs="Times New Roman"/>
          <w:b/>
        </w:rPr>
      </w:pPr>
      <w:r>
        <w:rPr>
          <w:rFonts w:cs="Times New Roman"/>
          <w:b/>
        </w:rPr>
        <w:br w:type="page"/>
      </w:r>
    </w:p>
    <w:p w:rsidR="00252AB8" w:rsidRDefault="00252AB8" w:rsidP="00A94A6E">
      <w:pPr>
        <w:rPr>
          <w:rFonts w:cs="Times New Roman"/>
          <w:b/>
        </w:rPr>
      </w:pPr>
      <w:r>
        <w:rPr>
          <w:rFonts w:cs="Times New Roman"/>
          <w:b/>
        </w:rPr>
        <w:lastRenderedPageBreak/>
        <w:t>Sơ đồ hoạt động:</w:t>
      </w:r>
    </w:p>
    <w:p w:rsidR="005D45A9" w:rsidRDefault="00DE4AE3" w:rsidP="005D45A9">
      <w:pPr>
        <w:jc w:val="center"/>
      </w:pPr>
      <w:r>
        <w:object w:dxaOrig="9001" w:dyaOrig="12777">
          <v:shape id="_x0000_i1031" type="#_x0000_t75" style="width:311.25pt;height:441.75pt" o:ole="">
            <v:imagedata r:id="rId44" o:title=""/>
          </v:shape>
          <o:OLEObject Type="Embed" ProgID="Visio.Drawing.11" ShapeID="_x0000_i1031" DrawAspect="Content" ObjectID="_1662236430" r:id="rId45"/>
        </w:object>
      </w:r>
    </w:p>
    <w:p w:rsidR="005D45A9" w:rsidRDefault="00105F21" w:rsidP="00DE4AE3">
      <w:pPr>
        <w:pStyle w:val="Heading2"/>
      </w:pPr>
      <w:bookmarkStart w:id="303" w:name="_Toc50887162"/>
      <w:bookmarkStart w:id="304" w:name="_Toc50969000"/>
      <w:bookmarkStart w:id="305" w:name="_Toc50969048"/>
      <w:bookmarkStart w:id="306" w:name="_Toc51168294"/>
      <w:bookmarkStart w:id="307" w:name="_Toc51247511"/>
      <w:bookmarkStart w:id="308" w:name="_Toc51247644"/>
      <w:bookmarkStart w:id="309" w:name="_Toc51364483"/>
      <w:bookmarkStart w:id="310" w:name="_Toc51364621"/>
      <w:bookmarkStart w:id="311" w:name="_Toc51531384"/>
      <w:bookmarkStart w:id="312" w:name="_Toc51538180"/>
      <w:bookmarkStart w:id="313" w:name="_Toc51538693"/>
      <w:r>
        <w:t>Hình 3</w:t>
      </w:r>
      <w:r w:rsidR="005D45A9">
        <w:t>.7. Sơ đồ hoạt động quản lý vị trí.</w:t>
      </w:r>
      <w:bookmarkEnd w:id="303"/>
      <w:bookmarkEnd w:id="304"/>
      <w:bookmarkEnd w:id="305"/>
      <w:bookmarkEnd w:id="306"/>
      <w:bookmarkEnd w:id="307"/>
      <w:bookmarkEnd w:id="308"/>
      <w:bookmarkEnd w:id="309"/>
      <w:bookmarkEnd w:id="310"/>
      <w:bookmarkEnd w:id="311"/>
      <w:bookmarkEnd w:id="312"/>
      <w:bookmarkEnd w:id="313"/>
    </w:p>
    <w:p w:rsidR="005D45A9" w:rsidRDefault="005D45A9" w:rsidP="005D45A9">
      <w:pPr>
        <w:ind w:firstLine="540"/>
        <w:rPr>
          <w:rFonts w:cs="Times New Roman"/>
          <w:b/>
        </w:rPr>
      </w:pPr>
      <w:r>
        <w:rPr>
          <w:rFonts w:cs="Times New Roman"/>
          <w:b/>
        </w:rPr>
        <w:t>Miêu tả sơ đồ hoạt động:</w:t>
      </w:r>
    </w:p>
    <w:p w:rsidR="005D45A9" w:rsidRDefault="005D45A9" w:rsidP="005D45A9">
      <w:pPr>
        <w:ind w:firstLine="540"/>
        <w:rPr>
          <w:rFonts w:cs="Times New Roman"/>
        </w:rPr>
      </w:pPr>
      <w:r>
        <w:rPr>
          <w:rFonts w:cs="Times New Roman"/>
        </w:rPr>
        <w:t xml:space="preserve">Sau khi đăng nhập thành công, người quản lý truy cập vào mục quản lý vào mục quản lý vị trí. Sau khi xem </w:t>
      </w:r>
      <w:r w:rsidR="00517A60">
        <w:rPr>
          <w:rFonts w:cs="Times New Roman"/>
        </w:rPr>
        <w:t>xét</w:t>
      </w:r>
      <w:r>
        <w:rPr>
          <w:rFonts w:cs="Times New Roman"/>
        </w:rPr>
        <w:t xml:space="preserve"> duyệt và xóa bỏ các yêu cầu, người quản lý nhấn lưu để hoàn tất chương trình. Ngoài ra, thoát ra đột ngột </w:t>
      </w:r>
      <w:r w:rsidR="00517A60">
        <w:rPr>
          <w:rFonts w:cs="Times New Roman"/>
        </w:rPr>
        <w:t>cũng</w:t>
      </w:r>
      <w:r>
        <w:rPr>
          <w:rFonts w:cs="Times New Roman"/>
        </w:rPr>
        <w:t xml:space="preserve"> </w:t>
      </w:r>
      <w:r w:rsidR="00517A60">
        <w:rPr>
          <w:rFonts w:cs="Times New Roman"/>
        </w:rPr>
        <w:t>sẽ</w:t>
      </w:r>
      <w:r>
        <w:rPr>
          <w:rFonts w:cs="Times New Roman"/>
        </w:rPr>
        <w:t xml:space="preserve"> dừng chương trình.</w:t>
      </w:r>
    </w:p>
    <w:p w:rsidR="00A23A69" w:rsidRDefault="00A23A69" w:rsidP="00E93232">
      <w:pPr>
        <w:pStyle w:val="Heading1"/>
      </w:pPr>
      <w:bookmarkStart w:id="314" w:name="_Toc51538768"/>
      <w:r>
        <w:t>3.2.4. Chức năng tra cứu thông tin và thống kê</w:t>
      </w:r>
      <w:bookmarkEnd w:id="314"/>
    </w:p>
    <w:p w:rsidR="00A23A69" w:rsidRDefault="00A23A69" w:rsidP="00A23A69">
      <w:pPr>
        <w:ind w:firstLine="540"/>
        <w:rPr>
          <w:rFonts w:cs="Times New Roman"/>
        </w:rPr>
      </w:pPr>
      <w:r>
        <w:rPr>
          <w:rFonts w:cs="Times New Roman"/>
        </w:rPr>
        <w:t xml:space="preserve">Sở </w:t>
      </w:r>
      <w:r w:rsidR="00517A60">
        <w:rPr>
          <w:rFonts w:cs="Times New Roman"/>
        </w:rPr>
        <w:t>dĩ</w:t>
      </w:r>
      <w:r>
        <w:rPr>
          <w:rFonts w:cs="Times New Roman"/>
        </w:rPr>
        <w:t xml:space="preserve"> hai chức năng này được đi chung là vì với mỗi lần tra cứu thông tin, người dùng </w:t>
      </w:r>
      <w:r w:rsidR="00517A60">
        <w:rPr>
          <w:rFonts w:cs="Times New Roman"/>
        </w:rPr>
        <w:t>cũng</w:t>
      </w:r>
      <w:r>
        <w:rPr>
          <w:rFonts w:cs="Times New Roman"/>
        </w:rPr>
        <w:t xml:space="preserve"> </w:t>
      </w:r>
      <w:r w:rsidR="00517A60">
        <w:rPr>
          <w:rFonts w:cs="Times New Roman"/>
        </w:rPr>
        <w:t>sẽ</w:t>
      </w:r>
      <w:r>
        <w:rPr>
          <w:rFonts w:cs="Times New Roman"/>
        </w:rPr>
        <w:t xml:space="preserve"> nhận được một kết quả thống kê tương ứng.</w:t>
      </w:r>
      <w:r w:rsidR="0017359E">
        <w:rPr>
          <w:rFonts w:cs="Times New Roman"/>
        </w:rPr>
        <w:t xml:space="preserve"> Chức năng này không chỉ người quản lý có thể dùng được mà cả sinh viên </w:t>
      </w:r>
      <w:r w:rsidR="00517A60">
        <w:rPr>
          <w:rFonts w:cs="Times New Roman"/>
        </w:rPr>
        <w:t>cũng</w:t>
      </w:r>
      <w:r w:rsidR="0017359E">
        <w:rPr>
          <w:rFonts w:cs="Times New Roman"/>
        </w:rPr>
        <w:t xml:space="preserve"> có thể dùng được.</w:t>
      </w:r>
    </w:p>
    <w:p w:rsidR="00A23A69" w:rsidRDefault="00A23A69" w:rsidP="00A23A69">
      <w:pPr>
        <w:ind w:firstLine="540"/>
        <w:rPr>
          <w:rFonts w:cs="Times New Roman"/>
          <w:b/>
        </w:rPr>
      </w:pPr>
      <w:r>
        <w:rPr>
          <w:rFonts w:cs="Times New Roman"/>
          <w:b/>
        </w:rPr>
        <w:lastRenderedPageBreak/>
        <w:t>Sơ đô Use Case:</w:t>
      </w:r>
    </w:p>
    <w:p w:rsidR="00A23A69" w:rsidRDefault="005405F0" w:rsidP="005405F0">
      <w:pPr>
        <w:jc w:val="center"/>
      </w:pPr>
      <w:r>
        <w:object w:dxaOrig="6647" w:dyaOrig="4971">
          <v:shape id="_x0000_i1032" type="#_x0000_t75" style="width:332.25pt;height:248.25pt" o:ole="">
            <v:imagedata r:id="rId46" o:title=""/>
          </v:shape>
          <o:OLEObject Type="Embed" ProgID="Visio.Drawing.11" ShapeID="_x0000_i1032" DrawAspect="Content" ObjectID="_1662236431" r:id="rId47"/>
        </w:object>
      </w:r>
    </w:p>
    <w:p w:rsidR="005405F0" w:rsidRDefault="00105F21" w:rsidP="00DE4AE3">
      <w:pPr>
        <w:pStyle w:val="Heading2"/>
      </w:pPr>
      <w:bookmarkStart w:id="315" w:name="_Toc50887163"/>
      <w:bookmarkStart w:id="316" w:name="_Toc50969001"/>
      <w:bookmarkStart w:id="317" w:name="_Toc50969049"/>
      <w:bookmarkStart w:id="318" w:name="_Toc51168295"/>
      <w:bookmarkStart w:id="319" w:name="_Toc51247512"/>
      <w:bookmarkStart w:id="320" w:name="_Toc51247645"/>
      <w:bookmarkStart w:id="321" w:name="_Toc51364484"/>
      <w:bookmarkStart w:id="322" w:name="_Toc51364622"/>
      <w:bookmarkStart w:id="323" w:name="_Toc51531385"/>
      <w:bookmarkStart w:id="324" w:name="_Toc51538181"/>
      <w:bookmarkStart w:id="325" w:name="_Toc51538694"/>
      <w:r>
        <w:t>Hình 3</w:t>
      </w:r>
      <w:r w:rsidR="005405F0">
        <w:t>.8. Sơ đồ Use Case tra cứu thông tin và thống kê.</w:t>
      </w:r>
      <w:bookmarkEnd w:id="315"/>
      <w:bookmarkEnd w:id="316"/>
      <w:bookmarkEnd w:id="317"/>
      <w:bookmarkEnd w:id="318"/>
      <w:bookmarkEnd w:id="319"/>
      <w:bookmarkEnd w:id="320"/>
      <w:bookmarkEnd w:id="321"/>
      <w:bookmarkEnd w:id="322"/>
      <w:bookmarkEnd w:id="323"/>
      <w:bookmarkEnd w:id="324"/>
      <w:bookmarkEnd w:id="325"/>
    </w:p>
    <w:p w:rsidR="0017359E" w:rsidRPr="003C0139" w:rsidRDefault="0017359E" w:rsidP="0017359E">
      <w:pPr>
        <w:ind w:firstLine="540"/>
        <w:rPr>
          <w:rFonts w:cs="Times New Roman"/>
          <w:b/>
        </w:rPr>
      </w:pPr>
      <w:r>
        <w:rPr>
          <w:rFonts w:cs="Times New Roman"/>
          <w:b/>
        </w:rPr>
        <w:t>Mô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17359E" w:rsidRPr="00964947" w:rsidTr="00A94A6E">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noProof/>
                <w:color w:val="000000" w:themeColor="text1"/>
              </w:rPr>
            </w:pPr>
            <w:r>
              <w:rPr>
                <w:rFonts w:cs="Times New Roman"/>
                <w:noProof/>
              </w:rPr>
              <w:t>Quản lý vị trí</w:t>
            </w: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rPr>
            </w:pPr>
            <w:r w:rsidRPr="00964947">
              <w:rPr>
                <w:rFonts w:cs="Times New Roman"/>
                <w:noProof/>
              </w:rPr>
              <w:t>Ngườ</w:t>
            </w:r>
            <w:r>
              <w:rPr>
                <w:rFonts w:cs="Times New Roman"/>
                <w:noProof/>
              </w:rPr>
              <w:t>i quản lý</w:t>
            </w:r>
            <w:r w:rsidR="00CB7A3D">
              <w:rPr>
                <w:rFonts w:cs="Times New Roman"/>
                <w:noProof/>
              </w:rPr>
              <w:t>, sinh viên.</w:t>
            </w: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CB7A3D" w:rsidP="00A94A6E">
            <w:pPr>
              <w:spacing w:line="240" w:lineRule="auto"/>
              <w:rPr>
                <w:rFonts w:eastAsia="Arial" w:cs="Times New Roman"/>
                <w:color w:val="000000" w:themeColor="text1"/>
              </w:rPr>
            </w:pPr>
            <w:r>
              <w:rPr>
                <w:rFonts w:cs="Times New Roman"/>
              </w:rPr>
              <w:t>Người dùng muốn xem thống kê và tra cứu thông tin.</w:t>
            </w:r>
          </w:p>
        </w:tc>
      </w:tr>
      <w:tr w:rsidR="0017359E" w:rsidRPr="00964947" w:rsidTr="00A94A6E">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CB7A3D" w:rsidP="00A94A6E">
            <w:pPr>
              <w:spacing w:line="240" w:lineRule="auto"/>
              <w:rPr>
                <w:rFonts w:eastAsia="Arial" w:cs="Times New Roman"/>
                <w:b/>
                <w:color w:val="000000" w:themeColor="text1"/>
              </w:rPr>
            </w:pPr>
            <w:r>
              <w:rPr>
                <w:rFonts w:cs="Times New Roman"/>
                <w:noProof/>
              </w:rPr>
              <w:t>Người dùng truy cập vào mục tra cứu thông tin và thống kê.</w:t>
            </w: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pStyle w:val="ListParagraph"/>
              <w:spacing w:after="0" w:line="240" w:lineRule="auto"/>
              <w:ind w:left="0"/>
              <w:rPr>
                <w:rFonts w:eastAsia="Arial" w:cs="Times New Roman"/>
                <w:lang w:val="vi-VN"/>
              </w:rPr>
            </w:pPr>
            <w:r>
              <w:rPr>
                <w:rFonts w:cs="Times New Roman"/>
              </w:rPr>
              <w:t>- Truy cập Website</w:t>
            </w:r>
          </w:p>
          <w:p w:rsidR="00CB7A3D" w:rsidRDefault="0017359E" w:rsidP="00A94A6E">
            <w:pPr>
              <w:pStyle w:val="ListParagraph"/>
              <w:spacing w:after="0" w:line="240" w:lineRule="auto"/>
              <w:ind w:left="0"/>
              <w:rPr>
                <w:rFonts w:cs="Times New Roman"/>
              </w:rPr>
            </w:pPr>
            <w:r>
              <w:rPr>
                <w:rFonts w:cs="Times New Roman"/>
              </w:rPr>
              <w:t xml:space="preserve">- </w:t>
            </w:r>
            <w:r w:rsidR="00CB7A3D">
              <w:rPr>
                <w:rFonts w:cs="Times New Roman"/>
              </w:rPr>
              <w:t>Truy cập mục tra cứu thông tin và thống kê.</w:t>
            </w:r>
          </w:p>
          <w:p w:rsidR="00CB7A3D" w:rsidRPr="00964947" w:rsidRDefault="00CB7A3D" w:rsidP="00A94A6E">
            <w:pPr>
              <w:pStyle w:val="ListParagraph"/>
              <w:spacing w:after="0" w:line="240" w:lineRule="auto"/>
              <w:ind w:left="0"/>
              <w:rPr>
                <w:rFonts w:cs="Times New Roman"/>
                <w:lang w:val="vi-VN"/>
              </w:rPr>
            </w:pPr>
            <w:r>
              <w:rPr>
                <w:rFonts w:cs="Times New Roman"/>
              </w:rPr>
              <w:t>- Nhập nội dung cần tra cứu.</w:t>
            </w:r>
          </w:p>
          <w:p w:rsidR="0017359E" w:rsidRPr="00964947" w:rsidRDefault="0017359E" w:rsidP="00A94A6E">
            <w:pPr>
              <w:pStyle w:val="ListParagraph"/>
              <w:spacing w:after="0" w:line="240" w:lineRule="auto"/>
              <w:ind w:left="0"/>
              <w:rPr>
                <w:rFonts w:cs="Times New Roman"/>
                <w:lang w:val="vi-VN"/>
              </w:rPr>
            </w:pP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color w:val="000000" w:themeColor="text1"/>
              </w:rPr>
            </w:pPr>
            <w:r w:rsidRPr="00964947">
              <w:rPr>
                <w:rFonts w:cs="Times New Roman"/>
              </w:rPr>
              <w:t xml:space="preserve">Điều kiện cần để </w:t>
            </w:r>
            <w:r w:rsidR="00CB7A3D">
              <w:rPr>
                <w:rFonts w:cs="Times New Roman"/>
              </w:rPr>
              <w:t>thành công</w:t>
            </w:r>
          </w:p>
        </w:tc>
        <w:tc>
          <w:tcPr>
            <w:tcW w:w="6282" w:type="dxa"/>
            <w:tcBorders>
              <w:top w:val="single" w:sz="4" w:space="0" w:color="auto"/>
              <w:left w:val="single" w:sz="4" w:space="0" w:color="auto"/>
              <w:bottom w:val="single" w:sz="4" w:space="0" w:color="auto"/>
              <w:right w:val="single" w:sz="4" w:space="0" w:color="auto"/>
            </w:tcBorders>
            <w:hideMark/>
          </w:tcPr>
          <w:p w:rsidR="00CB7A3D" w:rsidRDefault="0017359E" w:rsidP="00A94A6E">
            <w:pPr>
              <w:pStyle w:val="ListParagraph"/>
              <w:spacing w:after="0" w:line="240" w:lineRule="auto"/>
              <w:ind w:left="0"/>
              <w:rPr>
                <w:rFonts w:cs="Times New Roman"/>
              </w:rPr>
            </w:pPr>
            <w:r>
              <w:rPr>
                <w:rFonts w:cs="Times New Roman"/>
              </w:rPr>
              <w:t xml:space="preserve">- </w:t>
            </w:r>
            <w:r w:rsidR="00CB7A3D">
              <w:rPr>
                <w:rFonts w:cs="Times New Roman"/>
              </w:rPr>
              <w:t>Nội dung cần tra cứu có tồn tại.</w:t>
            </w:r>
          </w:p>
          <w:p w:rsidR="00CB7A3D" w:rsidRPr="00964947" w:rsidRDefault="00CB7A3D" w:rsidP="00A94A6E">
            <w:pPr>
              <w:pStyle w:val="ListParagraph"/>
              <w:spacing w:after="0" w:line="240" w:lineRule="auto"/>
              <w:ind w:left="0"/>
              <w:rPr>
                <w:rFonts w:cs="Times New Roman"/>
              </w:rPr>
            </w:pPr>
            <w:r>
              <w:rPr>
                <w:rFonts w:cs="Times New Roman"/>
              </w:rPr>
              <w:t>- Thiết bị truy cập có mạng.</w:t>
            </w:r>
          </w:p>
          <w:p w:rsidR="0017359E" w:rsidRPr="00964947" w:rsidRDefault="0017359E" w:rsidP="00A94A6E">
            <w:pPr>
              <w:pStyle w:val="ListParagraph"/>
              <w:spacing w:after="0" w:line="240" w:lineRule="auto"/>
              <w:ind w:left="0"/>
              <w:rPr>
                <w:rFonts w:cs="Times New Roman"/>
              </w:rPr>
            </w:pP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pStyle w:val="ListParagraph"/>
              <w:keepNext/>
              <w:spacing w:after="0" w:line="240" w:lineRule="auto"/>
              <w:ind w:left="0"/>
              <w:rPr>
                <w:rFonts w:cs="Times New Roman"/>
                <w:lang w:val="vi-VN"/>
              </w:rPr>
            </w:pPr>
            <w:r>
              <w:rPr>
                <w:rFonts w:cs="Times New Roman"/>
              </w:rPr>
              <w:t xml:space="preserve">- </w:t>
            </w:r>
            <w:r w:rsidRPr="00964947">
              <w:rPr>
                <w:rFonts w:cs="Times New Roman"/>
              </w:rPr>
              <w:t xml:space="preserve">Khi người </w:t>
            </w:r>
            <w:r>
              <w:rPr>
                <w:rFonts w:cs="Times New Roman"/>
              </w:rPr>
              <w:t>quản lý</w:t>
            </w:r>
            <w:r w:rsidRPr="00964947">
              <w:rPr>
                <w:rFonts w:cs="Times New Roman"/>
              </w:rPr>
              <w:t xml:space="preserve"> thoát chương trình.</w:t>
            </w:r>
          </w:p>
        </w:tc>
      </w:tr>
    </w:tbl>
    <w:p w:rsidR="0017359E" w:rsidRDefault="0017359E" w:rsidP="0017359E">
      <w:pPr>
        <w:jc w:val="center"/>
        <w:rPr>
          <w:rFonts w:cs="Times New Roman"/>
        </w:rPr>
      </w:pPr>
      <w:r w:rsidRPr="00964947">
        <w:rPr>
          <w:rFonts w:cs="Times New Roman"/>
        </w:rPr>
        <w:t>Bả</w:t>
      </w:r>
      <w:r w:rsidR="00105F21">
        <w:rPr>
          <w:rFonts w:cs="Times New Roman"/>
        </w:rPr>
        <w:t>ng 3</w:t>
      </w:r>
      <w:r w:rsidRPr="00964947">
        <w:rPr>
          <w:rFonts w:cs="Times New Roman"/>
        </w:rPr>
        <w:t>.</w:t>
      </w:r>
      <w:r w:rsidR="00CB7A3D">
        <w:rPr>
          <w:rFonts w:cs="Times New Roman"/>
        </w:rPr>
        <w:t>3</w:t>
      </w:r>
      <w:r w:rsidRPr="00964947">
        <w:rPr>
          <w:rFonts w:cs="Times New Roman"/>
        </w:rPr>
        <w:t xml:space="preserve">: Bảng mô tả sơ đồ use case chức năng </w:t>
      </w:r>
      <w:r w:rsidR="00CB7A3D">
        <w:rPr>
          <w:rFonts w:cs="Times New Roman"/>
        </w:rPr>
        <w:t>tra cứu thông tin và thống kê.</w:t>
      </w:r>
    </w:p>
    <w:p w:rsidR="00A94A6E" w:rsidRDefault="00A94A6E">
      <w:pPr>
        <w:rPr>
          <w:rFonts w:cs="Times New Roman"/>
          <w:b/>
        </w:rPr>
      </w:pPr>
      <w:r>
        <w:rPr>
          <w:rFonts w:cs="Times New Roman"/>
          <w:b/>
        </w:rPr>
        <w:br w:type="page"/>
      </w:r>
    </w:p>
    <w:p w:rsidR="00105F21" w:rsidRDefault="00105F21" w:rsidP="00105F21">
      <w:pPr>
        <w:ind w:firstLine="540"/>
        <w:rPr>
          <w:rFonts w:cs="Times New Roman"/>
          <w:b/>
        </w:rPr>
      </w:pPr>
      <w:r>
        <w:rPr>
          <w:rFonts w:cs="Times New Roman"/>
          <w:b/>
        </w:rPr>
        <w:lastRenderedPageBreak/>
        <w:t>Sơ đồ hoạt động:</w:t>
      </w:r>
    </w:p>
    <w:p w:rsidR="00105F21" w:rsidRDefault="00105F21" w:rsidP="00105F21">
      <w:pPr>
        <w:jc w:val="center"/>
      </w:pPr>
      <w:r>
        <w:object w:dxaOrig="12416" w:dyaOrig="12234">
          <v:shape id="_x0000_i1033" type="#_x0000_t75" style="width:336.75pt;height:332.25pt" o:ole="">
            <v:imagedata r:id="rId48" o:title=""/>
          </v:shape>
          <o:OLEObject Type="Embed" ProgID="Visio.Drawing.11" ShapeID="_x0000_i1033" DrawAspect="Content" ObjectID="_1662236432" r:id="rId49"/>
        </w:object>
      </w:r>
    </w:p>
    <w:p w:rsidR="00105F21" w:rsidRDefault="00105F21" w:rsidP="00DE4AE3">
      <w:pPr>
        <w:pStyle w:val="Heading2"/>
      </w:pPr>
      <w:bookmarkStart w:id="326" w:name="_Toc50887164"/>
      <w:bookmarkStart w:id="327" w:name="_Toc50969002"/>
      <w:bookmarkStart w:id="328" w:name="_Toc50969050"/>
      <w:bookmarkStart w:id="329" w:name="_Toc51168296"/>
      <w:bookmarkStart w:id="330" w:name="_Toc51247513"/>
      <w:bookmarkStart w:id="331" w:name="_Toc51247646"/>
      <w:bookmarkStart w:id="332" w:name="_Toc51364485"/>
      <w:bookmarkStart w:id="333" w:name="_Toc51364623"/>
      <w:bookmarkStart w:id="334" w:name="_Toc51531386"/>
      <w:bookmarkStart w:id="335" w:name="_Toc51538182"/>
      <w:bookmarkStart w:id="336" w:name="_Toc51538695"/>
      <w:r>
        <w:t>Hình 3.9. Sơ đồ hoạt động tra cứu thông tin và thống kê.</w:t>
      </w:r>
      <w:bookmarkEnd w:id="326"/>
      <w:bookmarkEnd w:id="327"/>
      <w:bookmarkEnd w:id="328"/>
      <w:bookmarkEnd w:id="329"/>
      <w:bookmarkEnd w:id="330"/>
      <w:bookmarkEnd w:id="331"/>
      <w:bookmarkEnd w:id="332"/>
      <w:bookmarkEnd w:id="333"/>
      <w:bookmarkEnd w:id="334"/>
      <w:bookmarkEnd w:id="335"/>
      <w:bookmarkEnd w:id="336"/>
    </w:p>
    <w:p w:rsidR="00105F21" w:rsidRDefault="00105F21" w:rsidP="00105F21">
      <w:pPr>
        <w:ind w:firstLine="540"/>
        <w:rPr>
          <w:rFonts w:cs="Times New Roman"/>
          <w:b/>
        </w:rPr>
      </w:pPr>
      <w:r>
        <w:rPr>
          <w:rFonts w:cs="Times New Roman"/>
          <w:b/>
        </w:rPr>
        <w:t>Mô tả sơ đồ hoạt động:</w:t>
      </w:r>
    </w:p>
    <w:p w:rsidR="00105F21" w:rsidRDefault="00105F21" w:rsidP="00105F21">
      <w:pPr>
        <w:ind w:firstLine="540"/>
        <w:rPr>
          <w:rFonts w:cs="Times New Roman"/>
        </w:rPr>
      </w:pPr>
      <w:r w:rsidRPr="00105F21">
        <w:rPr>
          <w:rFonts w:cs="Times New Roman"/>
        </w:rPr>
        <w:t xml:space="preserve">Sau khi truy cập vào danh mục </w:t>
      </w:r>
      <w:r>
        <w:rPr>
          <w:rFonts w:cs="Times New Roman"/>
        </w:rPr>
        <w:t>tra cứu thông tin, người dùng phải nhập thông tin bao gồm mã số sinh viên hoặc mã lớp hoặc mã ngành, rồi đến phạm vi bao nhiêu kilomet tra cứu và sau đó nhấn vào nút tra cứu.</w:t>
      </w:r>
    </w:p>
    <w:p w:rsidR="000074FE" w:rsidRDefault="00105F21" w:rsidP="000074FE">
      <w:pPr>
        <w:ind w:firstLine="540"/>
        <w:rPr>
          <w:rFonts w:cs="Times New Roman"/>
        </w:rPr>
      </w:pPr>
      <w:r>
        <w:rPr>
          <w:rFonts w:cs="Times New Roman"/>
        </w:rPr>
        <w:t xml:space="preserve">Nếu hệ thống tìm thấy thông tin </w:t>
      </w:r>
      <w:r w:rsidR="00517A60">
        <w:rPr>
          <w:rFonts w:cs="Times New Roman"/>
        </w:rPr>
        <w:t>sẽ</w:t>
      </w:r>
      <w:r>
        <w:rPr>
          <w:rFonts w:cs="Times New Roman"/>
        </w:rPr>
        <w:t xml:space="preserve"> trả về kết quả tra cứu kèm các </w:t>
      </w:r>
      <w:r w:rsidR="00517A60">
        <w:rPr>
          <w:rFonts w:cs="Times New Roman"/>
        </w:rPr>
        <w:t>số</w:t>
      </w:r>
      <w:r>
        <w:rPr>
          <w:rFonts w:cs="Times New Roman"/>
        </w:rPr>
        <w:t xml:space="preserve"> liệu thống kê, ngược lại, hệ thống </w:t>
      </w:r>
      <w:r w:rsidR="00517A60">
        <w:rPr>
          <w:rFonts w:cs="Times New Roman"/>
        </w:rPr>
        <w:t>sẽ</w:t>
      </w:r>
      <w:r>
        <w:rPr>
          <w:rFonts w:cs="Times New Roman"/>
        </w:rPr>
        <w:t xml:space="preserve"> báo lỗi và yêu cầu nhập lại.</w:t>
      </w:r>
    </w:p>
    <w:p w:rsidR="00445832" w:rsidRDefault="00445832">
      <w:pPr>
        <w:rPr>
          <w:rFonts w:eastAsiaTheme="majorEastAsia"/>
          <w:b/>
          <w:bCs/>
          <w:color w:val="000000" w:themeColor="text1"/>
        </w:rPr>
      </w:pPr>
      <w:r>
        <w:br w:type="page"/>
      </w:r>
    </w:p>
    <w:p w:rsidR="00A94A6E" w:rsidRPr="00445832" w:rsidRDefault="000074FE" w:rsidP="00445832">
      <w:pPr>
        <w:pStyle w:val="Heading1"/>
      </w:pPr>
      <w:bookmarkStart w:id="337" w:name="_Toc51538769"/>
      <w:r>
        <w:lastRenderedPageBreak/>
        <w:t>3.2.5. Chức năng quản lý tốt nghiệp</w:t>
      </w:r>
      <w:bookmarkEnd w:id="337"/>
    </w:p>
    <w:p w:rsidR="003B6050" w:rsidRDefault="00482A8B" w:rsidP="00482A8B">
      <w:pPr>
        <w:ind w:firstLine="540"/>
        <w:rPr>
          <w:b/>
        </w:rPr>
      </w:pPr>
      <w:r w:rsidRPr="00482A8B">
        <w:rPr>
          <w:b/>
        </w:rPr>
        <w:t>Sơ đồ Use Case:</w:t>
      </w:r>
    </w:p>
    <w:p w:rsidR="00482A8B" w:rsidRDefault="00482A8B" w:rsidP="00482A8B">
      <w:pPr>
        <w:jc w:val="center"/>
      </w:pPr>
      <w:r>
        <w:object w:dxaOrig="11898" w:dyaOrig="12712">
          <v:shape id="_x0000_i1034" type="#_x0000_t75" style="width:219.75pt;height:234.75pt" o:ole="">
            <v:imagedata r:id="rId50" o:title=""/>
          </v:shape>
          <o:OLEObject Type="Embed" ProgID="Visio.Drawing.11" ShapeID="_x0000_i1034" DrawAspect="Content" ObjectID="_1662236433" r:id="rId51"/>
        </w:object>
      </w:r>
    </w:p>
    <w:p w:rsidR="00482A8B" w:rsidRDefault="00482A8B" w:rsidP="00DE4AE3">
      <w:pPr>
        <w:pStyle w:val="Heading2"/>
      </w:pPr>
      <w:bookmarkStart w:id="338" w:name="_Toc50887165"/>
      <w:bookmarkStart w:id="339" w:name="_Toc50969003"/>
      <w:bookmarkStart w:id="340" w:name="_Toc50969051"/>
      <w:bookmarkStart w:id="341" w:name="_Toc51168297"/>
      <w:bookmarkStart w:id="342" w:name="_Toc51247514"/>
      <w:bookmarkStart w:id="343" w:name="_Toc51247647"/>
      <w:bookmarkStart w:id="344" w:name="_Toc51364486"/>
      <w:bookmarkStart w:id="345" w:name="_Toc51364624"/>
      <w:bookmarkStart w:id="346" w:name="_Toc51531387"/>
      <w:bookmarkStart w:id="347" w:name="_Toc51538183"/>
      <w:bookmarkStart w:id="348" w:name="_Toc51538696"/>
      <w:r>
        <w:t xml:space="preserve">Hình 3.10. Sơ đồ quản lý xét </w:t>
      </w:r>
      <w:r w:rsidR="00DE4AE3">
        <w:t>tốt</w:t>
      </w:r>
      <w:r>
        <w:t xml:space="preserve"> nghiệp.</w:t>
      </w:r>
      <w:bookmarkEnd w:id="338"/>
      <w:bookmarkEnd w:id="339"/>
      <w:bookmarkEnd w:id="340"/>
      <w:bookmarkEnd w:id="341"/>
      <w:bookmarkEnd w:id="342"/>
      <w:bookmarkEnd w:id="343"/>
      <w:bookmarkEnd w:id="344"/>
      <w:bookmarkEnd w:id="345"/>
      <w:bookmarkEnd w:id="346"/>
      <w:bookmarkEnd w:id="347"/>
      <w:bookmarkEnd w:id="348"/>
    </w:p>
    <w:p w:rsidR="00482A8B" w:rsidRPr="00482A8B" w:rsidRDefault="00482A8B" w:rsidP="00482A8B">
      <w:pPr>
        <w:ind w:firstLine="630"/>
        <w:rPr>
          <w:b/>
        </w:rPr>
      </w:pPr>
      <w:r w:rsidRPr="00482A8B">
        <w:rPr>
          <w:b/>
        </w:rPr>
        <w:t>Mô t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482A8B" w:rsidRPr="00964947" w:rsidTr="00D34215">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noProof/>
                <w:color w:val="000000" w:themeColor="text1"/>
              </w:rPr>
            </w:pPr>
            <w:r>
              <w:rPr>
                <w:rFonts w:cs="Times New Roman"/>
                <w:noProof/>
              </w:rPr>
              <w:t>Quản lý vị trí</w:t>
            </w: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rPr>
            </w:pPr>
            <w:r w:rsidRPr="00964947">
              <w:rPr>
                <w:rFonts w:cs="Times New Roman"/>
                <w:noProof/>
              </w:rPr>
              <w:t>Ngườ</w:t>
            </w:r>
            <w:r>
              <w:rPr>
                <w:rFonts w:cs="Times New Roman"/>
                <w:noProof/>
              </w:rPr>
              <w:t>i quản lý.</w:t>
            </w: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color w:val="000000" w:themeColor="text1"/>
              </w:rPr>
            </w:pPr>
            <w:r>
              <w:rPr>
                <w:rFonts w:cs="Times New Roman"/>
              </w:rPr>
              <w:t>Người dùng  quản lý việc tốt nghiệp.</w:t>
            </w:r>
          </w:p>
        </w:tc>
      </w:tr>
      <w:tr w:rsidR="00482A8B" w:rsidRPr="00964947" w:rsidTr="00D34215">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rPr>
            </w:pPr>
            <w:r>
              <w:rPr>
                <w:rFonts w:cs="Times New Roman"/>
                <w:noProof/>
              </w:rPr>
              <w:t>Người dùng truy cập vào mục quản lý tốt nghiệp.</w:t>
            </w: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pStyle w:val="ListParagraph"/>
              <w:spacing w:after="0" w:line="240" w:lineRule="auto"/>
              <w:ind w:left="0"/>
              <w:rPr>
                <w:rFonts w:eastAsia="Arial" w:cs="Times New Roman"/>
                <w:lang w:val="vi-VN"/>
              </w:rPr>
            </w:pPr>
            <w:r>
              <w:rPr>
                <w:rFonts w:cs="Times New Roman"/>
              </w:rPr>
              <w:t>- Truy cập Website</w:t>
            </w:r>
          </w:p>
          <w:p w:rsidR="00482A8B" w:rsidRDefault="00482A8B" w:rsidP="00A94A6E">
            <w:pPr>
              <w:pStyle w:val="ListParagraph"/>
              <w:spacing w:after="0" w:line="240" w:lineRule="auto"/>
              <w:ind w:left="0"/>
              <w:rPr>
                <w:rFonts w:cs="Times New Roman"/>
              </w:rPr>
            </w:pPr>
            <w:r>
              <w:rPr>
                <w:rFonts w:cs="Times New Roman"/>
              </w:rPr>
              <w:t xml:space="preserve">- Truy cập mục </w:t>
            </w:r>
            <w:r w:rsidR="0070783C">
              <w:rPr>
                <w:rFonts w:cs="Times New Roman"/>
              </w:rPr>
              <w:t>quản lý tốt nghiệp.</w:t>
            </w:r>
          </w:p>
          <w:p w:rsidR="00482A8B" w:rsidRPr="00964947" w:rsidRDefault="00482A8B" w:rsidP="00A94A6E">
            <w:pPr>
              <w:pStyle w:val="ListParagraph"/>
              <w:spacing w:after="0" w:line="240" w:lineRule="auto"/>
              <w:ind w:left="0"/>
              <w:rPr>
                <w:rFonts w:cs="Times New Roman"/>
                <w:lang w:val="vi-VN"/>
              </w:rPr>
            </w:pPr>
            <w:r>
              <w:rPr>
                <w:rFonts w:cs="Times New Roman"/>
              </w:rPr>
              <w:t xml:space="preserve">- </w:t>
            </w:r>
            <w:r w:rsidR="0070783C">
              <w:rPr>
                <w:rFonts w:cs="Times New Roman"/>
              </w:rPr>
              <w:t>Xét tốt  nghiệp.</w:t>
            </w:r>
          </w:p>
          <w:p w:rsidR="00482A8B" w:rsidRPr="00964947" w:rsidRDefault="00482A8B" w:rsidP="00A94A6E">
            <w:pPr>
              <w:pStyle w:val="ListParagraph"/>
              <w:spacing w:after="0" w:line="240" w:lineRule="auto"/>
              <w:ind w:left="0"/>
              <w:rPr>
                <w:rFonts w:cs="Times New Roman"/>
                <w:lang w:val="vi-VN"/>
              </w:rPr>
            </w:pP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color w:val="000000" w:themeColor="text1"/>
              </w:rPr>
            </w:pPr>
            <w:r w:rsidRPr="00964947">
              <w:rPr>
                <w:rFonts w:cs="Times New Roman"/>
              </w:rPr>
              <w:t xml:space="preserve">Điều kiện cần để </w:t>
            </w:r>
            <w:r>
              <w:rPr>
                <w:rFonts w:cs="Times New Roman"/>
              </w:rPr>
              <w:t>thành công</w:t>
            </w:r>
          </w:p>
        </w:tc>
        <w:tc>
          <w:tcPr>
            <w:tcW w:w="6282" w:type="dxa"/>
            <w:tcBorders>
              <w:top w:val="single" w:sz="4" w:space="0" w:color="auto"/>
              <w:left w:val="single" w:sz="4" w:space="0" w:color="auto"/>
              <w:bottom w:val="single" w:sz="4" w:space="0" w:color="auto"/>
              <w:right w:val="single" w:sz="4" w:space="0" w:color="auto"/>
            </w:tcBorders>
            <w:hideMark/>
          </w:tcPr>
          <w:p w:rsidR="0070783C" w:rsidRDefault="00482A8B" w:rsidP="00A94A6E">
            <w:pPr>
              <w:pStyle w:val="ListParagraph"/>
              <w:spacing w:after="0" w:line="240" w:lineRule="auto"/>
              <w:ind w:left="0"/>
              <w:rPr>
                <w:rFonts w:cs="Times New Roman"/>
              </w:rPr>
            </w:pPr>
            <w:r>
              <w:rPr>
                <w:rFonts w:cs="Times New Roman"/>
              </w:rPr>
              <w:t>- Nội dung cần tra cứu có tồn tại.</w:t>
            </w:r>
          </w:p>
          <w:p w:rsidR="00482A8B" w:rsidRPr="00964947" w:rsidRDefault="00482A8B" w:rsidP="00A94A6E">
            <w:pPr>
              <w:pStyle w:val="ListParagraph"/>
              <w:spacing w:after="0" w:line="240" w:lineRule="auto"/>
              <w:ind w:left="0"/>
              <w:rPr>
                <w:rFonts w:cs="Times New Roman"/>
              </w:rPr>
            </w:pPr>
            <w:r>
              <w:rPr>
                <w:rFonts w:cs="Times New Roman"/>
              </w:rPr>
              <w:t>- Thiết bị truy cập có mạng.</w:t>
            </w:r>
          </w:p>
          <w:p w:rsidR="00482A8B" w:rsidRPr="00964947" w:rsidRDefault="00482A8B" w:rsidP="00A94A6E">
            <w:pPr>
              <w:pStyle w:val="ListParagraph"/>
              <w:spacing w:after="0" w:line="240" w:lineRule="auto"/>
              <w:ind w:left="0"/>
              <w:rPr>
                <w:rFonts w:cs="Times New Roman"/>
              </w:rPr>
            </w:pP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70783C" w:rsidRDefault="0070783C" w:rsidP="00A94A6E">
            <w:pPr>
              <w:pStyle w:val="ListParagraph"/>
              <w:keepNext/>
              <w:spacing w:after="0" w:line="240" w:lineRule="auto"/>
              <w:ind w:left="0"/>
              <w:rPr>
                <w:rFonts w:cs="Times New Roman"/>
              </w:rPr>
            </w:pPr>
            <w:r>
              <w:rPr>
                <w:rFonts w:cs="Times New Roman"/>
              </w:rPr>
              <w:t>- Xét tốt nghiệp hoàn tất.</w:t>
            </w:r>
          </w:p>
          <w:p w:rsidR="0070783C" w:rsidRPr="0070783C" w:rsidRDefault="00482A8B" w:rsidP="00A94A6E">
            <w:pPr>
              <w:pStyle w:val="ListParagraph"/>
              <w:keepNext/>
              <w:spacing w:after="0" w:line="240" w:lineRule="auto"/>
              <w:ind w:left="0"/>
              <w:rPr>
                <w:rFonts w:cs="Times New Roman"/>
              </w:rPr>
            </w:pPr>
            <w:r>
              <w:rPr>
                <w:rFonts w:cs="Times New Roman"/>
              </w:rPr>
              <w:t xml:space="preserve">- </w:t>
            </w:r>
            <w:r w:rsidRPr="00964947">
              <w:rPr>
                <w:rFonts w:cs="Times New Roman"/>
              </w:rPr>
              <w:t xml:space="preserve">Khi người </w:t>
            </w:r>
            <w:r>
              <w:rPr>
                <w:rFonts w:cs="Times New Roman"/>
              </w:rPr>
              <w:t>quản lý</w:t>
            </w:r>
            <w:r w:rsidRPr="00964947">
              <w:rPr>
                <w:rFonts w:cs="Times New Roman"/>
              </w:rPr>
              <w:t xml:space="preserve"> thoát chương trình.</w:t>
            </w:r>
          </w:p>
        </w:tc>
      </w:tr>
    </w:tbl>
    <w:p w:rsidR="00482A8B" w:rsidRDefault="00482A8B" w:rsidP="00482A8B">
      <w:pPr>
        <w:jc w:val="center"/>
      </w:pPr>
      <w:r>
        <w:t>Bảng 3.4. Bảng mô tả sơ đồ Use Case quản lý xét tốt nghiệp.</w:t>
      </w:r>
    </w:p>
    <w:p w:rsidR="00445832" w:rsidRDefault="00445832">
      <w:pPr>
        <w:rPr>
          <w:b/>
        </w:rPr>
      </w:pPr>
      <w:r>
        <w:rPr>
          <w:b/>
        </w:rPr>
        <w:br w:type="page"/>
      </w:r>
    </w:p>
    <w:p w:rsidR="007C4722" w:rsidRDefault="007C4722" w:rsidP="007C4722">
      <w:pPr>
        <w:ind w:firstLine="540"/>
        <w:rPr>
          <w:b/>
        </w:rPr>
      </w:pPr>
      <w:r>
        <w:rPr>
          <w:b/>
        </w:rPr>
        <w:lastRenderedPageBreak/>
        <w:t>Sơ đồ hoạt động:</w:t>
      </w:r>
    </w:p>
    <w:p w:rsidR="007C4722" w:rsidRDefault="00A35E6F" w:rsidP="007C4722">
      <w:pPr>
        <w:jc w:val="center"/>
      </w:pPr>
      <w:r>
        <w:object w:dxaOrig="13592" w:dyaOrig="8668">
          <v:shape id="_x0000_i1035" type="#_x0000_t75" style="width:424.5pt;height:270.75pt" o:ole="">
            <v:imagedata r:id="rId52" o:title=""/>
          </v:shape>
          <o:OLEObject Type="Embed" ProgID="Visio.Drawing.11" ShapeID="_x0000_i1035" DrawAspect="Content" ObjectID="_1662236434" r:id="rId53"/>
        </w:object>
      </w:r>
    </w:p>
    <w:p w:rsidR="007C4722" w:rsidRPr="007C4722" w:rsidRDefault="007C4722" w:rsidP="00DE4AE3">
      <w:pPr>
        <w:pStyle w:val="Heading2"/>
      </w:pPr>
      <w:bookmarkStart w:id="349" w:name="_Toc50887166"/>
      <w:bookmarkStart w:id="350" w:name="_Toc50969004"/>
      <w:bookmarkStart w:id="351" w:name="_Toc50969052"/>
      <w:bookmarkStart w:id="352" w:name="_Toc51168298"/>
      <w:bookmarkStart w:id="353" w:name="_Toc51247515"/>
      <w:bookmarkStart w:id="354" w:name="_Toc51247648"/>
      <w:bookmarkStart w:id="355" w:name="_Toc51364487"/>
      <w:bookmarkStart w:id="356" w:name="_Toc51364625"/>
      <w:bookmarkStart w:id="357" w:name="_Toc51531388"/>
      <w:bookmarkStart w:id="358" w:name="_Toc51538184"/>
      <w:bookmarkStart w:id="359" w:name="_Toc51538697"/>
      <w:r>
        <w:t>Hình 3.11. Hình sơ đồ hoạt động quản lý tốt nghiệp.</w:t>
      </w:r>
      <w:bookmarkEnd w:id="349"/>
      <w:bookmarkEnd w:id="350"/>
      <w:bookmarkEnd w:id="351"/>
      <w:bookmarkEnd w:id="352"/>
      <w:bookmarkEnd w:id="353"/>
      <w:bookmarkEnd w:id="354"/>
      <w:bookmarkEnd w:id="355"/>
      <w:bookmarkEnd w:id="356"/>
      <w:bookmarkEnd w:id="357"/>
      <w:bookmarkEnd w:id="358"/>
      <w:bookmarkEnd w:id="359"/>
    </w:p>
    <w:p w:rsidR="007C4722" w:rsidRDefault="007C4722" w:rsidP="007C4722">
      <w:pPr>
        <w:ind w:firstLine="540"/>
        <w:rPr>
          <w:b/>
        </w:rPr>
      </w:pPr>
      <w:r>
        <w:rPr>
          <w:b/>
        </w:rPr>
        <w:t>Mô tả sơ đồ hoạt động:</w:t>
      </w:r>
    </w:p>
    <w:p w:rsidR="007C4722" w:rsidRPr="007C4722" w:rsidRDefault="007C4722" w:rsidP="007C4722">
      <w:pPr>
        <w:ind w:firstLine="540"/>
      </w:pPr>
      <w:r>
        <w:t xml:space="preserve">Sau khi truy cập vào giao diện quản lý tốt nghiệp, </w:t>
      </w:r>
      <w:r w:rsidR="00A35E6F">
        <w:t>quản lý truy vấn các thông tin cần thiết như mã ngành, mã khoa, mã lớp, mà sinh viên để tìm ra đối tượng cần xét tốt nghiệp.</w:t>
      </w:r>
    </w:p>
    <w:p w:rsidR="007C4722" w:rsidRPr="007C4722" w:rsidRDefault="007C4722" w:rsidP="007C4722">
      <w:pPr>
        <w:rPr>
          <w:b/>
        </w:rPr>
      </w:pPr>
    </w:p>
    <w:p w:rsidR="00482A8B" w:rsidRPr="00482A8B" w:rsidRDefault="00482A8B" w:rsidP="00482A8B">
      <w:pPr>
        <w:ind w:firstLine="540"/>
        <w:rPr>
          <w:b/>
        </w:rPr>
      </w:pPr>
    </w:p>
    <w:p w:rsidR="00DC2912" w:rsidRDefault="00DC2912" w:rsidP="00E93232">
      <w:pPr>
        <w:pStyle w:val="Heading1"/>
      </w:pPr>
      <w:bookmarkStart w:id="360" w:name="_Toc51538770"/>
      <w:r>
        <w:lastRenderedPageBreak/>
        <w:t>3.3. Chức năng người dùng</w:t>
      </w:r>
      <w:bookmarkEnd w:id="360"/>
    </w:p>
    <w:p w:rsidR="00DC2912" w:rsidRPr="00D53999" w:rsidRDefault="006640E4" w:rsidP="00E93232">
      <w:pPr>
        <w:pStyle w:val="Heading1"/>
      </w:pPr>
      <w:bookmarkStart w:id="361" w:name="_Toc51538771"/>
      <w:r>
        <w:t>3.3</w:t>
      </w:r>
      <w:r w:rsidR="00DC2912">
        <w:t>.1. Yêu cầu chức năng</w:t>
      </w:r>
      <w:bookmarkEnd w:id="361"/>
    </w:p>
    <w:p w:rsidR="00DC2912" w:rsidRDefault="00DC2912" w:rsidP="00DC2912">
      <w:pPr>
        <w:jc w:val="center"/>
      </w:pPr>
      <w:r>
        <w:object w:dxaOrig="9119" w:dyaOrig="8904">
          <v:shape id="_x0000_i1036" type="#_x0000_t75" style="width:309.75pt;height:303pt" o:ole="">
            <v:imagedata r:id="rId54" o:title=""/>
          </v:shape>
          <o:OLEObject Type="Embed" ProgID="Visio.Drawing.11" ShapeID="_x0000_i1036" DrawAspect="Content" ObjectID="_1662236435" r:id="rId55"/>
        </w:object>
      </w:r>
    </w:p>
    <w:p w:rsidR="001843AA" w:rsidRPr="00705348" w:rsidRDefault="00634EA4" w:rsidP="00705348">
      <w:pPr>
        <w:pStyle w:val="Heading2"/>
      </w:pPr>
      <w:bookmarkStart w:id="362" w:name="_Toc50887167"/>
      <w:bookmarkStart w:id="363" w:name="_Toc50969005"/>
      <w:bookmarkStart w:id="364" w:name="_Toc50969053"/>
      <w:bookmarkStart w:id="365" w:name="_Toc51168299"/>
      <w:bookmarkStart w:id="366" w:name="_Toc51247516"/>
      <w:bookmarkStart w:id="367" w:name="_Toc51247649"/>
      <w:bookmarkStart w:id="368" w:name="_Toc51364488"/>
      <w:bookmarkStart w:id="369" w:name="_Toc51364626"/>
      <w:bookmarkStart w:id="370" w:name="_Toc51531389"/>
      <w:bookmarkStart w:id="371" w:name="_Toc51538185"/>
      <w:bookmarkStart w:id="372" w:name="_Toc51538698"/>
      <w:r>
        <w:t>Hình 3.12</w:t>
      </w:r>
      <w:r w:rsidR="00DC2912">
        <w:t>. Yêu cầu chức năng người dùng.</w:t>
      </w:r>
      <w:bookmarkEnd w:id="362"/>
      <w:bookmarkEnd w:id="363"/>
      <w:bookmarkEnd w:id="364"/>
      <w:bookmarkEnd w:id="365"/>
      <w:bookmarkEnd w:id="366"/>
      <w:bookmarkEnd w:id="367"/>
      <w:bookmarkEnd w:id="368"/>
      <w:bookmarkEnd w:id="369"/>
      <w:bookmarkEnd w:id="370"/>
      <w:bookmarkEnd w:id="371"/>
      <w:bookmarkEnd w:id="372"/>
    </w:p>
    <w:p w:rsidR="00DC2912" w:rsidRDefault="006640E4" w:rsidP="00105F21">
      <w:pPr>
        <w:ind w:firstLine="540"/>
        <w:rPr>
          <w:rFonts w:cs="Times New Roman"/>
        </w:rPr>
      </w:pPr>
      <w:r>
        <w:rPr>
          <w:rFonts w:cs="Times New Roman"/>
        </w:rPr>
        <w:t xml:space="preserve">Sinh viên có khả năng tra cứu tất cả thông tin về vị trí của các đối tượng khác </w:t>
      </w:r>
      <w:r w:rsidR="00517A60">
        <w:rPr>
          <w:rFonts w:cs="Times New Roman"/>
        </w:rPr>
        <w:t>cũng</w:t>
      </w:r>
      <w:r>
        <w:rPr>
          <w:rFonts w:cs="Times New Roman"/>
        </w:rPr>
        <w:t xml:space="preserve"> như xem được thống kê, và chức năng cập nhật vị trí của chính bản thân mình.</w:t>
      </w:r>
    </w:p>
    <w:p w:rsidR="001843AA" w:rsidRDefault="001843AA" w:rsidP="00E93232">
      <w:pPr>
        <w:pStyle w:val="Heading1"/>
      </w:pPr>
      <w:bookmarkStart w:id="373" w:name="_Toc51538772"/>
      <w:r>
        <w:t>3.3.2. Chức năng tra cứu thông tin và thống kê</w:t>
      </w:r>
      <w:bookmarkEnd w:id="373"/>
    </w:p>
    <w:p w:rsidR="001843AA" w:rsidRDefault="001843AA" w:rsidP="001843AA">
      <w:pPr>
        <w:ind w:firstLine="540"/>
        <w:rPr>
          <w:rFonts w:cs="Times New Roman"/>
        </w:rPr>
      </w:pPr>
      <w:r>
        <w:rPr>
          <w:rFonts w:cs="Times New Roman"/>
        </w:rPr>
        <w:t xml:space="preserve">Chức năng này hoàn toàn giống với chức năng cùng tên của </w:t>
      </w:r>
      <w:r w:rsidR="00EE311C">
        <w:rPr>
          <w:rFonts w:cs="Times New Roman"/>
        </w:rPr>
        <w:t>người</w:t>
      </w:r>
      <w:r>
        <w:rPr>
          <w:rFonts w:cs="Times New Roman"/>
        </w:rPr>
        <w:t xml:space="preserve"> quản lý.</w:t>
      </w:r>
    </w:p>
    <w:p w:rsidR="001843AA" w:rsidRDefault="001843AA" w:rsidP="001843AA">
      <w:pPr>
        <w:ind w:firstLine="540"/>
        <w:rPr>
          <w:rFonts w:cs="Times New Roman"/>
        </w:rPr>
      </w:pPr>
      <w:r>
        <w:rPr>
          <w:rFonts w:cs="Times New Roman"/>
        </w:rPr>
        <w:t xml:space="preserve">Các nội dùng này </w:t>
      </w:r>
      <w:r w:rsidR="00517A60">
        <w:rPr>
          <w:rFonts w:cs="Times New Roman"/>
        </w:rPr>
        <w:t>được</w:t>
      </w:r>
      <w:r>
        <w:rPr>
          <w:rFonts w:cs="Times New Roman"/>
        </w:rPr>
        <w:t xml:space="preserve"> chia </w:t>
      </w:r>
      <w:r w:rsidR="001949C3">
        <w:rPr>
          <w:rFonts w:cs="Times New Roman"/>
        </w:rPr>
        <w:t>sẻ</w:t>
      </w:r>
      <w:r>
        <w:rPr>
          <w:rFonts w:cs="Times New Roman"/>
        </w:rPr>
        <w:t xml:space="preserve"> không giới hạn quyền.</w:t>
      </w:r>
    </w:p>
    <w:p w:rsidR="00105F21" w:rsidRDefault="001843AA" w:rsidP="00E93232">
      <w:pPr>
        <w:pStyle w:val="Heading1"/>
      </w:pPr>
      <w:bookmarkStart w:id="374" w:name="_Toc51538773"/>
      <w:r>
        <w:t>3.3.3. Chức năng cập nhật vị trí</w:t>
      </w:r>
      <w:bookmarkEnd w:id="374"/>
    </w:p>
    <w:p w:rsidR="00445832" w:rsidRDefault="00445832">
      <w:pPr>
        <w:rPr>
          <w:rFonts w:cs="Times New Roman"/>
          <w:b/>
        </w:rPr>
      </w:pPr>
      <w:r>
        <w:rPr>
          <w:rFonts w:cs="Times New Roman"/>
          <w:b/>
        </w:rPr>
        <w:br w:type="page"/>
      </w:r>
    </w:p>
    <w:p w:rsidR="001843AA" w:rsidRDefault="001843AA" w:rsidP="001843AA">
      <w:pPr>
        <w:ind w:firstLine="540"/>
        <w:rPr>
          <w:rFonts w:cs="Times New Roman"/>
          <w:b/>
        </w:rPr>
      </w:pPr>
      <w:r>
        <w:rPr>
          <w:rFonts w:cs="Times New Roman"/>
          <w:b/>
        </w:rPr>
        <w:lastRenderedPageBreak/>
        <w:t>Sơ đồ Use Case:</w:t>
      </w:r>
    </w:p>
    <w:p w:rsidR="001843AA" w:rsidRDefault="001843AA" w:rsidP="001843AA">
      <w:pPr>
        <w:ind w:firstLine="540"/>
        <w:jc w:val="center"/>
      </w:pPr>
      <w:r>
        <w:object w:dxaOrig="9882" w:dyaOrig="9867">
          <v:shape id="_x0000_i1037" type="#_x0000_t75" style="width:294pt;height:291.75pt" o:ole="">
            <v:imagedata r:id="rId56" o:title=""/>
          </v:shape>
          <o:OLEObject Type="Embed" ProgID="Visio.Drawing.11" ShapeID="_x0000_i1037" DrawAspect="Content" ObjectID="_1662236436" r:id="rId57"/>
        </w:object>
      </w:r>
    </w:p>
    <w:p w:rsidR="001843AA" w:rsidRDefault="00634EA4" w:rsidP="00DE4AE3">
      <w:pPr>
        <w:pStyle w:val="Heading2"/>
      </w:pPr>
      <w:bookmarkStart w:id="375" w:name="_Toc50887168"/>
      <w:bookmarkStart w:id="376" w:name="_Toc50969006"/>
      <w:bookmarkStart w:id="377" w:name="_Toc50969054"/>
      <w:bookmarkStart w:id="378" w:name="_Toc51168300"/>
      <w:bookmarkStart w:id="379" w:name="_Toc51247517"/>
      <w:bookmarkStart w:id="380" w:name="_Toc51247650"/>
      <w:bookmarkStart w:id="381" w:name="_Toc51364489"/>
      <w:bookmarkStart w:id="382" w:name="_Toc51364627"/>
      <w:bookmarkStart w:id="383" w:name="_Toc51531390"/>
      <w:bookmarkStart w:id="384" w:name="_Toc51538186"/>
      <w:bookmarkStart w:id="385" w:name="_Toc51538699"/>
      <w:r>
        <w:t>Hình 3.13</w:t>
      </w:r>
      <w:r w:rsidR="001843AA">
        <w:t>. Sơ đồ Use Case cập nhật vị trí.</w:t>
      </w:r>
      <w:bookmarkEnd w:id="375"/>
      <w:bookmarkEnd w:id="376"/>
      <w:bookmarkEnd w:id="377"/>
      <w:bookmarkEnd w:id="378"/>
      <w:bookmarkEnd w:id="379"/>
      <w:bookmarkEnd w:id="380"/>
      <w:bookmarkEnd w:id="381"/>
      <w:bookmarkEnd w:id="382"/>
      <w:bookmarkEnd w:id="383"/>
      <w:bookmarkEnd w:id="384"/>
      <w:bookmarkEnd w:id="385"/>
    </w:p>
    <w:p w:rsidR="001843AA" w:rsidRPr="003C0139" w:rsidRDefault="001843AA" w:rsidP="001843AA">
      <w:pPr>
        <w:ind w:firstLine="540"/>
        <w:rPr>
          <w:rFonts w:cs="Times New Roman"/>
          <w:b/>
        </w:rPr>
      </w:pPr>
      <w:r>
        <w:rPr>
          <w:rFonts w:cs="Times New Roman"/>
          <w:b/>
        </w:rPr>
        <w:t>Mô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1843AA" w:rsidRPr="00964947" w:rsidTr="001843AA">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noProof/>
                <w:color w:val="000000" w:themeColor="text1"/>
              </w:rPr>
            </w:pPr>
            <w:r>
              <w:rPr>
                <w:rFonts w:cs="Times New Roman"/>
                <w:noProof/>
              </w:rPr>
              <w:t>Cập nhật vị trí</w:t>
            </w: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rPr>
            </w:pPr>
            <w:r>
              <w:rPr>
                <w:rFonts w:cs="Times New Roman"/>
                <w:noProof/>
              </w:rPr>
              <w:t>Sinh viên</w:t>
            </w: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color w:val="000000" w:themeColor="text1"/>
              </w:rPr>
            </w:pPr>
            <w:r>
              <w:rPr>
                <w:rFonts w:cs="Times New Roman"/>
              </w:rPr>
              <w:t>Sinh viên muốn cập nhật vị trí của mình</w:t>
            </w:r>
          </w:p>
        </w:tc>
      </w:tr>
      <w:tr w:rsidR="001843AA" w:rsidRPr="00964947" w:rsidTr="001843AA">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rPr>
            </w:pPr>
            <w:r>
              <w:rPr>
                <w:rFonts w:cs="Times New Roman"/>
                <w:noProof/>
              </w:rPr>
              <w:t>Sinh viên truy cập vào mục cập nhật vị trí</w:t>
            </w: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pStyle w:val="ListParagraph"/>
              <w:spacing w:after="0"/>
              <w:ind w:left="0"/>
              <w:rPr>
                <w:rFonts w:eastAsia="Arial" w:cs="Times New Roman"/>
                <w:lang w:val="vi-VN"/>
              </w:rPr>
            </w:pPr>
            <w:r>
              <w:rPr>
                <w:rFonts w:cs="Times New Roman"/>
              </w:rPr>
              <w:t>- Truy cập Website</w:t>
            </w:r>
          </w:p>
          <w:p w:rsidR="001843AA" w:rsidRDefault="001843AA" w:rsidP="00445832">
            <w:pPr>
              <w:pStyle w:val="ListParagraph"/>
              <w:spacing w:after="0"/>
              <w:ind w:left="0"/>
              <w:rPr>
                <w:rFonts w:cs="Times New Roman"/>
              </w:rPr>
            </w:pPr>
            <w:r>
              <w:rPr>
                <w:rFonts w:cs="Times New Roman"/>
              </w:rPr>
              <w:t>- Truy cập mục cập nhật vị trí</w:t>
            </w:r>
          </w:p>
          <w:p w:rsidR="001843AA" w:rsidRPr="00964947" w:rsidRDefault="001843AA" w:rsidP="00445832">
            <w:pPr>
              <w:pStyle w:val="ListParagraph"/>
              <w:spacing w:after="0"/>
              <w:ind w:left="0"/>
              <w:rPr>
                <w:rFonts w:cs="Times New Roman"/>
                <w:lang w:val="vi-VN"/>
              </w:rPr>
            </w:pPr>
            <w:r>
              <w:rPr>
                <w:rFonts w:cs="Times New Roman"/>
              </w:rPr>
              <w:t>- Điền thông tin cập nhật</w:t>
            </w:r>
          </w:p>
          <w:p w:rsidR="001843AA" w:rsidRPr="00964947" w:rsidRDefault="001843AA" w:rsidP="00445832">
            <w:pPr>
              <w:pStyle w:val="ListParagraph"/>
              <w:spacing w:after="0"/>
              <w:ind w:left="0"/>
              <w:rPr>
                <w:rFonts w:cs="Times New Roman"/>
                <w:lang w:val="vi-VN"/>
              </w:rPr>
            </w:pP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color w:val="000000" w:themeColor="text1"/>
              </w:rPr>
            </w:pPr>
            <w:r w:rsidRPr="00964947">
              <w:rPr>
                <w:rFonts w:cs="Times New Roman"/>
              </w:rPr>
              <w:t xml:space="preserve">Điều kiện cần để </w:t>
            </w:r>
            <w:r>
              <w:rPr>
                <w:rFonts w:cs="Times New Roman"/>
              </w:rPr>
              <w:t>thành công</w:t>
            </w:r>
          </w:p>
        </w:tc>
        <w:tc>
          <w:tcPr>
            <w:tcW w:w="6282" w:type="dxa"/>
            <w:tcBorders>
              <w:top w:val="single" w:sz="4" w:space="0" w:color="auto"/>
              <w:left w:val="single" w:sz="4" w:space="0" w:color="auto"/>
              <w:bottom w:val="single" w:sz="4" w:space="0" w:color="auto"/>
              <w:right w:val="single" w:sz="4" w:space="0" w:color="auto"/>
            </w:tcBorders>
            <w:hideMark/>
          </w:tcPr>
          <w:p w:rsidR="001843AA" w:rsidRDefault="00EC7646" w:rsidP="00445832">
            <w:pPr>
              <w:pStyle w:val="ListParagraph"/>
              <w:spacing w:after="0"/>
              <w:ind w:left="0"/>
              <w:rPr>
                <w:rFonts w:cs="Times New Roman"/>
              </w:rPr>
            </w:pPr>
            <w:r>
              <w:rPr>
                <w:rFonts w:cs="Times New Roman"/>
              </w:rPr>
              <w:t>- Thông tin sinh viên có tồn tại</w:t>
            </w:r>
          </w:p>
          <w:p w:rsidR="001843AA" w:rsidRPr="00964947" w:rsidRDefault="001843AA" w:rsidP="00445832">
            <w:pPr>
              <w:pStyle w:val="ListParagraph"/>
              <w:spacing w:after="0"/>
              <w:ind w:left="0"/>
              <w:rPr>
                <w:rFonts w:cs="Times New Roman"/>
              </w:rPr>
            </w:pPr>
            <w:r>
              <w:rPr>
                <w:rFonts w:cs="Times New Roman"/>
              </w:rPr>
              <w:t>- Thiết bị truy cập có mạ</w:t>
            </w:r>
            <w:r w:rsidR="00EC7646">
              <w:rPr>
                <w:rFonts w:cs="Times New Roman"/>
              </w:rPr>
              <w:t>ng</w:t>
            </w:r>
          </w:p>
          <w:p w:rsidR="001843AA" w:rsidRPr="00964947" w:rsidRDefault="001843AA" w:rsidP="00445832">
            <w:pPr>
              <w:pStyle w:val="ListParagraph"/>
              <w:spacing w:after="0"/>
              <w:ind w:left="0"/>
              <w:rPr>
                <w:rFonts w:cs="Times New Roman"/>
              </w:rPr>
            </w:pP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EC7646" w:rsidRDefault="00EC7646" w:rsidP="00445832">
            <w:pPr>
              <w:pStyle w:val="ListParagraph"/>
              <w:keepNext/>
              <w:spacing w:after="0"/>
              <w:ind w:left="0"/>
              <w:rPr>
                <w:rFonts w:cs="Times New Roman"/>
              </w:rPr>
            </w:pPr>
            <w:r>
              <w:rPr>
                <w:rFonts w:cs="Times New Roman"/>
              </w:rPr>
              <w:t>- Cập nhật thành công</w:t>
            </w:r>
          </w:p>
          <w:p w:rsidR="001843AA" w:rsidRPr="00964947" w:rsidRDefault="001843AA" w:rsidP="00445832">
            <w:pPr>
              <w:pStyle w:val="ListParagraph"/>
              <w:keepNext/>
              <w:spacing w:after="0"/>
              <w:ind w:left="0"/>
              <w:rPr>
                <w:rFonts w:cs="Times New Roman"/>
                <w:lang w:val="vi-VN"/>
              </w:rPr>
            </w:pPr>
            <w:r>
              <w:rPr>
                <w:rFonts w:cs="Times New Roman"/>
              </w:rPr>
              <w:t xml:space="preserve">- </w:t>
            </w:r>
            <w:r w:rsidRPr="00964947">
              <w:rPr>
                <w:rFonts w:cs="Times New Roman"/>
              </w:rPr>
              <w:t xml:space="preserve">Khi người </w:t>
            </w:r>
            <w:r>
              <w:rPr>
                <w:rFonts w:cs="Times New Roman"/>
              </w:rPr>
              <w:t>quản lý</w:t>
            </w:r>
            <w:r w:rsidR="00EC7646">
              <w:rPr>
                <w:rFonts w:cs="Times New Roman"/>
              </w:rPr>
              <w:t xml:space="preserve"> thoát chương trình</w:t>
            </w:r>
          </w:p>
        </w:tc>
      </w:tr>
    </w:tbl>
    <w:p w:rsidR="001843AA" w:rsidRDefault="00EC7646" w:rsidP="001843AA">
      <w:pPr>
        <w:ind w:firstLine="540"/>
        <w:jc w:val="center"/>
        <w:rPr>
          <w:rFonts w:cs="Times New Roman"/>
        </w:rPr>
      </w:pPr>
      <w:r>
        <w:rPr>
          <w:rFonts w:cs="Times New Roman"/>
        </w:rPr>
        <w:t xml:space="preserve">Bảng 3.4. </w:t>
      </w:r>
      <w:r w:rsidR="001949C3">
        <w:rPr>
          <w:rFonts w:cs="Times New Roman"/>
        </w:rPr>
        <w:t>Mô</w:t>
      </w:r>
      <w:r>
        <w:rPr>
          <w:rFonts w:cs="Times New Roman"/>
        </w:rPr>
        <w:t xml:space="preserve"> tả sơ đồ Use Case cập nhật vị trí.</w:t>
      </w:r>
    </w:p>
    <w:p w:rsidR="00EC7646" w:rsidRDefault="00EC7646" w:rsidP="00EC7646">
      <w:pPr>
        <w:ind w:firstLine="540"/>
        <w:rPr>
          <w:rFonts w:cs="Times New Roman"/>
          <w:b/>
        </w:rPr>
      </w:pPr>
      <w:r>
        <w:rPr>
          <w:rFonts w:cs="Times New Roman"/>
          <w:b/>
        </w:rPr>
        <w:lastRenderedPageBreak/>
        <w:t>Sơ đồ hoạt động:</w:t>
      </w:r>
    </w:p>
    <w:p w:rsidR="00EC7646" w:rsidRPr="00EC7646" w:rsidRDefault="00EC7646" w:rsidP="00EC7646">
      <w:pPr>
        <w:ind w:firstLine="540"/>
        <w:rPr>
          <w:rFonts w:cs="Times New Roman"/>
          <w:b/>
        </w:rPr>
      </w:pPr>
    </w:p>
    <w:p w:rsidR="00DE4AE3" w:rsidRDefault="00DE4AE3" w:rsidP="00EC7646">
      <w:pPr>
        <w:ind w:firstLine="540"/>
        <w:jc w:val="center"/>
      </w:pPr>
      <w:r>
        <w:object w:dxaOrig="11741" w:dyaOrig="12425">
          <v:shape id="_x0000_i1038" type="#_x0000_t75" style="width:384.75pt;height:407.25pt" o:ole="">
            <v:imagedata r:id="rId58" o:title=""/>
          </v:shape>
          <o:OLEObject Type="Embed" ProgID="Visio.Drawing.11" ShapeID="_x0000_i1038" DrawAspect="Content" ObjectID="_1662236437" r:id="rId59"/>
        </w:object>
      </w:r>
    </w:p>
    <w:p w:rsidR="001843AA" w:rsidRDefault="00634EA4" w:rsidP="00DE4AE3">
      <w:pPr>
        <w:pStyle w:val="Heading2"/>
      </w:pPr>
      <w:bookmarkStart w:id="386" w:name="_Toc50887169"/>
      <w:bookmarkStart w:id="387" w:name="_Toc50969007"/>
      <w:bookmarkStart w:id="388" w:name="_Toc50969055"/>
      <w:bookmarkStart w:id="389" w:name="_Toc51168301"/>
      <w:bookmarkStart w:id="390" w:name="_Toc51247518"/>
      <w:bookmarkStart w:id="391" w:name="_Toc51247651"/>
      <w:bookmarkStart w:id="392" w:name="_Toc51364490"/>
      <w:bookmarkStart w:id="393" w:name="_Toc51364628"/>
      <w:bookmarkStart w:id="394" w:name="_Toc51531391"/>
      <w:bookmarkStart w:id="395" w:name="_Toc51538187"/>
      <w:bookmarkStart w:id="396" w:name="_Toc51538700"/>
      <w:r>
        <w:t>Hình 3.14</w:t>
      </w:r>
      <w:r w:rsidR="00EC7646">
        <w:t>. Sơ đồ hoạt động cập nhật vị trí.</w:t>
      </w:r>
      <w:bookmarkEnd w:id="386"/>
      <w:bookmarkEnd w:id="387"/>
      <w:bookmarkEnd w:id="388"/>
      <w:bookmarkEnd w:id="389"/>
      <w:bookmarkEnd w:id="390"/>
      <w:bookmarkEnd w:id="391"/>
      <w:bookmarkEnd w:id="392"/>
      <w:bookmarkEnd w:id="393"/>
      <w:bookmarkEnd w:id="394"/>
      <w:bookmarkEnd w:id="395"/>
      <w:bookmarkEnd w:id="396"/>
    </w:p>
    <w:p w:rsidR="00EC7646" w:rsidRDefault="00EC7646" w:rsidP="00EC7646">
      <w:pPr>
        <w:ind w:firstLine="540"/>
        <w:rPr>
          <w:rFonts w:cs="Times New Roman"/>
          <w:b/>
        </w:rPr>
      </w:pPr>
      <w:r>
        <w:rPr>
          <w:rFonts w:cs="Times New Roman"/>
          <w:b/>
        </w:rPr>
        <w:t>Mô tả sơ đồ hoạt động:</w:t>
      </w:r>
    </w:p>
    <w:p w:rsidR="00EC7646" w:rsidRDefault="00EC7646" w:rsidP="00EC7646">
      <w:pPr>
        <w:ind w:firstLine="540"/>
        <w:rPr>
          <w:rFonts w:cs="Times New Roman"/>
        </w:rPr>
      </w:pPr>
      <w:r>
        <w:rPr>
          <w:rFonts w:cs="Times New Roman"/>
        </w:rPr>
        <w:t>Sinh viên truy cập vào mục cập nhật vị trí, nhập đầy đủ thông tin sinh viên như mã sinh viên, ngày sinh cùng với thông tin vị trí muốn cập nhật</w:t>
      </w:r>
      <w:r w:rsidR="00387375">
        <w:rPr>
          <w:rFonts w:cs="Times New Roman"/>
        </w:rPr>
        <w:t xml:space="preserve">. Hệ thống </w:t>
      </w:r>
      <w:r w:rsidR="00517A60">
        <w:rPr>
          <w:rFonts w:cs="Times New Roman"/>
        </w:rPr>
        <w:t>sẽ</w:t>
      </w:r>
      <w:r w:rsidR="00387375">
        <w:rPr>
          <w:rFonts w:cs="Times New Roman"/>
        </w:rPr>
        <w:t xml:space="preserve"> tra cứu nếu tìm thấy thông tin sinh viên trùng khớp </w:t>
      </w:r>
      <w:r w:rsidR="00517A60">
        <w:rPr>
          <w:rFonts w:cs="Times New Roman"/>
        </w:rPr>
        <w:t xml:space="preserve">sẽ </w:t>
      </w:r>
      <w:r w:rsidR="00387375">
        <w:rPr>
          <w:rFonts w:cs="Times New Roman"/>
        </w:rPr>
        <w:t xml:space="preserve">tiếp tục cập nhật, ngược lại </w:t>
      </w:r>
      <w:r w:rsidR="00517A60">
        <w:rPr>
          <w:rFonts w:cs="Times New Roman"/>
        </w:rPr>
        <w:t xml:space="preserve">sẽ </w:t>
      </w:r>
      <w:r w:rsidR="00387375">
        <w:rPr>
          <w:rFonts w:cs="Times New Roman"/>
        </w:rPr>
        <w:t xml:space="preserve">báo lỗi không tồn tại sinh viên này. Trường hợp đúng hệ thống </w:t>
      </w:r>
      <w:r w:rsidR="00EE311C">
        <w:rPr>
          <w:rFonts w:cs="Times New Roman"/>
        </w:rPr>
        <w:t>sẽ</w:t>
      </w:r>
      <w:r w:rsidR="00387375">
        <w:rPr>
          <w:rFonts w:cs="Times New Roman"/>
        </w:rPr>
        <w:t xml:space="preserve"> tiếp tục kiểm tra sinh viên này đã từng thêm vị trí vào hệ thông chưa để lựa chọn thêm mới hoặc cập </w:t>
      </w:r>
      <w:r w:rsidR="00517A60">
        <w:rPr>
          <w:rFonts w:cs="Times New Roman"/>
        </w:rPr>
        <w:t>nhật</w:t>
      </w:r>
      <w:r w:rsidR="00387375">
        <w:rPr>
          <w:rFonts w:cs="Times New Roman"/>
        </w:rPr>
        <w:t xml:space="preserve"> phù hợp.</w:t>
      </w:r>
    </w:p>
    <w:p w:rsidR="00A272F4" w:rsidRDefault="00A272F4" w:rsidP="00E93232">
      <w:pPr>
        <w:pStyle w:val="Heading1"/>
      </w:pPr>
      <w:bookmarkStart w:id="397" w:name="_Toc51538774"/>
      <w:r>
        <w:lastRenderedPageBreak/>
        <w:t xml:space="preserve">3.4. Thiết kế </w:t>
      </w:r>
      <w:r w:rsidR="00B10539">
        <w:t>cơ sở</w:t>
      </w:r>
      <w:r>
        <w:t xml:space="preserve"> </w:t>
      </w:r>
      <w:r w:rsidR="00B10539">
        <w:t>dữ</w:t>
      </w:r>
      <w:r>
        <w:t xml:space="preserve"> liệu</w:t>
      </w:r>
      <w:bookmarkEnd w:id="397"/>
    </w:p>
    <w:p w:rsidR="00A272F4" w:rsidRDefault="00A272F4" w:rsidP="00E93232">
      <w:pPr>
        <w:pStyle w:val="Heading1"/>
      </w:pPr>
      <w:bookmarkStart w:id="398" w:name="_Toc51538775"/>
      <w:r>
        <w:t>3.4.1. Mô hình quan hệ</w:t>
      </w:r>
      <w:bookmarkEnd w:id="398"/>
    </w:p>
    <w:p w:rsidR="00A272F4" w:rsidRDefault="00912F97" w:rsidP="00912F97">
      <w:pPr>
        <w:jc w:val="center"/>
      </w:pPr>
      <w:r>
        <w:object w:dxaOrig="7231" w:dyaOrig="6855">
          <v:shape id="_x0000_i1039" type="#_x0000_t75" style="width:361.5pt;height:342.75pt" o:ole="">
            <v:imagedata r:id="rId60" o:title=""/>
          </v:shape>
          <o:OLEObject Type="Embed" ProgID="Visio.Drawing.11" ShapeID="_x0000_i1039" DrawAspect="Content" ObjectID="_1662236438" r:id="rId61"/>
        </w:object>
      </w:r>
    </w:p>
    <w:p w:rsidR="00912F97" w:rsidRDefault="00634EA4" w:rsidP="00DE4AE3">
      <w:pPr>
        <w:pStyle w:val="Heading2"/>
      </w:pPr>
      <w:bookmarkStart w:id="399" w:name="_Toc50887170"/>
      <w:bookmarkStart w:id="400" w:name="_Toc50969008"/>
      <w:bookmarkStart w:id="401" w:name="_Toc50969056"/>
      <w:bookmarkStart w:id="402" w:name="_Toc51168302"/>
      <w:bookmarkStart w:id="403" w:name="_Toc51247519"/>
      <w:bookmarkStart w:id="404" w:name="_Toc51247652"/>
      <w:bookmarkStart w:id="405" w:name="_Toc51364491"/>
      <w:bookmarkStart w:id="406" w:name="_Toc51364629"/>
      <w:bookmarkStart w:id="407" w:name="_Toc51531392"/>
      <w:bookmarkStart w:id="408" w:name="_Toc51538188"/>
      <w:bookmarkStart w:id="409" w:name="_Toc51538701"/>
      <w:r>
        <w:t>Hình 3.15</w:t>
      </w:r>
      <w:r w:rsidR="00912F97">
        <w:t>. Mô hình quan hệ.</w:t>
      </w:r>
      <w:bookmarkEnd w:id="399"/>
      <w:bookmarkEnd w:id="400"/>
      <w:bookmarkEnd w:id="401"/>
      <w:bookmarkEnd w:id="402"/>
      <w:bookmarkEnd w:id="403"/>
      <w:bookmarkEnd w:id="404"/>
      <w:bookmarkEnd w:id="405"/>
      <w:bookmarkEnd w:id="406"/>
      <w:bookmarkEnd w:id="407"/>
      <w:bookmarkEnd w:id="408"/>
      <w:bookmarkEnd w:id="409"/>
    </w:p>
    <w:p w:rsidR="005E7801" w:rsidRDefault="005E7801" w:rsidP="00E93232">
      <w:pPr>
        <w:pStyle w:val="Heading1"/>
      </w:pPr>
      <w:bookmarkStart w:id="410" w:name="_Toc51538776"/>
      <w:r>
        <w:t xml:space="preserve">3.4.2. Thiết kế cơ sở </w:t>
      </w:r>
      <w:r w:rsidR="00B10539">
        <w:t>dữ</w:t>
      </w:r>
      <w:r>
        <w:t xml:space="preserve"> liệu</w:t>
      </w:r>
      <w:bookmarkEnd w:id="410"/>
    </w:p>
    <w:p w:rsidR="005E7801" w:rsidRDefault="00B74DB2" w:rsidP="00E93232">
      <w:pPr>
        <w:pStyle w:val="Heading1"/>
      </w:pPr>
      <w:bookmarkStart w:id="411" w:name="_Toc51538777"/>
      <w:r>
        <w:t>3.4.2.1. Thiết kế bản</w:t>
      </w:r>
      <w:r w:rsidR="00517A60">
        <w:t>g</w:t>
      </w:r>
      <w:r>
        <w:t xml:space="preserve"> </w:t>
      </w:r>
      <w:r w:rsidRPr="00B74DB2">
        <w:t>coordinates</w:t>
      </w:r>
      <w:bookmarkEnd w:id="411"/>
    </w:p>
    <w:p w:rsidR="00B74DB2" w:rsidRDefault="006F50B4" w:rsidP="006F50B4">
      <w:pPr>
        <w:jc w:val="center"/>
        <w:rPr>
          <w:rFonts w:cs="Times New Roman"/>
          <w:b/>
        </w:rPr>
      </w:pPr>
      <w:r>
        <w:rPr>
          <w:noProof/>
        </w:rPr>
        <w:drawing>
          <wp:inline distT="0" distB="0" distL="0" distR="0" wp14:anchorId="6F0D7EC3" wp14:editId="73C4E6C3">
            <wp:extent cx="5760720" cy="1519413"/>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60720" cy="1519413"/>
                    </a:xfrm>
                    <a:prstGeom prst="rect">
                      <a:avLst/>
                    </a:prstGeom>
                  </pic:spPr>
                </pic:pic>
              </a:graphicData>
            </a:graphic>
          </wp:inline>
        </w:drawing>
      </w:r>
    </w:p>
    <w:p w:rsidR="006F50B4" w:rsidRDefault="00634EA4" w:rsidP="00DE4AE3">
      <w:pPr>
        <w:pStyle w:val="Heading2"/>
      </w:pPr>
      <w:bookmarkStart w:id="412" w:name="_Toc50887171"/>
      <w:bookmarkStart w:id="413" w:name="_Toc50969009"/>
      <w:bookmarkStart w:id="414" w:name="_Toc50969057"/>
      <w:bookmarkStart w:id="415" w:name="_Toc51168303"/>
      <w:bookmarkStart w:id="416" w:name="_Toc51247520"/>
      <w:bookmarkStart w:id="417" w:name="_Toc51247653"/>
      <w:bookmarkStart w:id="418" w:name="_Toc51364492"/>
      <w:bookmarkStart w:id="419" w:name="_Toc51364630"/>
      <w:bookmarkStart w:id="420" w:name="_Toc51531393"/>
      <w:bookmarkStart w:id="421" w:name="_Toc51538189"/>
      <w:bookmarkStart w:id="422" w:name="_Toc51538702"/>
      <w:r>
        <w:t>Hình 3.16</w:t>
      </w:r>
      <w:r w:rsidR="006F50B4">
        <w:t xml:space="preserve">. Bảng </w:t>
      </w:r>
      <w:r w:rsidR="006F50B4" w:rsidRPr="006F50B4">
        <w:t>coordinates</w:t>
      </w:r>
      <w:r w:rsidR="006F50B4">
        <w:t>.</w:t>
      </w:r>
      <w:bookmarkEnd w:id="412"/>
      <w:bookmarkEnd w:id="413"/>
      <w:bookmarkEnd w:id="414"/>
      <w:bookmarkEnd w:id="415"/>
      <w:bookmarkEnd w:id="416"/>
      <w:bookmarkEnd w:id="417"/>
      <w:bookmarkEnd w:id="418"/>
      <w:bookmarkEnd w:id="419"/>
      <w:bookmarkEnd w:id="420"/>
      <w:bookmarkEnd w:id="421"/>
      <w:bookmarkEnd w:id="422"/>
    </w:p>
    <w:p w:rsidR="006F50B4" w:rsidRDefault="006F50B4" w:rsidP="006F50B4">
      <w:pPr>
        <w:ind w:firstLine="540"/>
        <w:rPr>
          <w:rFonts w:cs="Times New Roman"/>
        </w:rPr>
      </w:pPr>
      <w:r>
        <w:rPr>
          <w:rFonts w:cs="Times New Roman"/>
        </w:rPr>
        <w:t xml:space="preserve">Mô tả: Bảng Coordinates được sử dụng để lưu </w:t>
      </w:r>
      <w:r w:rsidR="001949C3">
        <w:rPr>
          <w:rFonts w:cs="Times New Roman"/>
        </w:rPr>
        <w:t>trữ</w:t>
      </w:r>
      <w:r>
        <w:rPr>
          <w:rFonts w:cs="Times New Roman"/>
        </w:rPr>
        <w:t xml:space="preserve"> vị trí tạm trú của sinh viên bao gồm kinh độ, vĩ độ,</w:t>
      </w:r>
      <w:r w:rsidR="00EE311C">
        <w:rPr>
          <w:rFonts w:cs="Times New Roman"/>
        </w:rPr>
        <w:t xml:space="preserve"> </w:t>
      </w:r>
      <w:r>
        <w:rPr>
          <w:rFonts w:cs="Times New Roman"/>
        </w:rPr>
        <w:t>một địa chỉ cụ thế và ngày yêu cầu.</w:t>
      </w:r>
    </w:p>
    <w:p w:rsidR="006F50B4" w:rsidRDefault="006F1996" w:rsidP="00E93232">
      <w:pPr>
        <w:pStyle w:val="Heading1"/>
      </w:pPr>
      <w:bookmarkStart w:id="423" w:name="_Toc51538778"/>
      <w:r>
        <w:lastRenderedPageBreak/>
        <w:t>3.4.2.2</w:t>
      </w:r>
      <w:r w:rsidR="006F50B4">
        <w:t>. Thiết kế bản</w:t>
      </w:r>
      <w:r w:rsidR="00517A60">
        <w:t>g</w:t>
      </w:r>
      <w:r w:rsidR="006F50B4">
        <w:t xml:space="preserve"> </w:t>
      </w:r>
      <w:r w:rsidR="006F50B4" w:rsidRPr="006F50B4">
        <w:t>locationprovisional</w:t>
      </w:r>
      <w:bookmarkEnd w:id="423"/>
    </w:p>
    <w:p w:rsidR="006F50B4" w:rsidRDefault="006F50B4" w:rsidP="006F50B4">
      <w:pPr>
        <w:jc w:val="center"/>
        <w:rPr>
          <w:rFonts w:cs="Times New Roman"/>
          <w:b/>
        </w:rPr>
      </w:pPr>
      <w:r>
        <w:rPr>
          <w:noProof/>
        </w:rPr>
        <w:drawing>
          <wp:inline distT="0" distB="0" distL="0" distR="0" wp14:anchorId="63D5C4A5" wp14:editId="1AE5C6E2">
            <wp:extent cx="5760720" cy="1838927"/>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60720" cy="1838927"/>
                    </a:xfrm>
                    <a:prstGeom prst="rect">
                      <a:avLst/>
                    </a:prstGeom>
                  </pic:spPr>
                </pic:pic>
              </a:graphicData>
            </a:graphic>
          </wp:inline>
        </w:drawing>
      </w:r>
    </w:p>
    <w:p w:rsidR="006F50B4" w:rsidRDefault="006F1996" w:rsidP="00DE4AE3">
      <w:pPr>
        <w:pStyle w:val="Heading2"/>
      </w:pPr>
      <w:bookmarkStart w:id="424" w:name="_Toc50887172"/>
      <w:bookmarkStart w:id="425" w:name="_Toc50969010"/>
      <w:bookmarkStart w:id="426" w:name="_Toc50969058"/>
      <w:bookmarkStart w:id="427" w:name="_Toc51168304"/>
      <w:bookmarkStart w:id="428" w:name="_Toc51247521"/>
      <w:bookmarkStart w:id="429" w:name="_Toc51247654"/>
      <w:bookmarkStart w:id="430" w:name="_Toc51364493"/>
      <w:bookmarkStart w:id="431" w:name="_Toc51364631"/>
      <w:bookmarkStart w:id="432" w:name="_Toc51531394"/>
      <w:bookmarkStart w:id="433" w:name="_Toc51538190"/>
      <w:bookmarkStart w:id="434" w:name="_Toc51538703"/>
      <w:r>
        <w:t xml:space="preserve">Hình </w:t>
      </w:r>
      <w:r w:rsidR="00634EA4">
        <w:t>3.17</w:t>
      </w:r>
      <w:r w:rsidR="006F50B4">
        <w:t xml:space="preserve">. Bảng </w:t>
      </w:r>
      <w:r w:rsidR="006F50B4" w:rsidRPr="006F50B4">
        <w:t>locationprovisional</w:t>
      </w:r>
      <w:r w:rsidR="006F50B4">
        <w:t>.</w:t>
      </w:r>
      <w:bookmarkEnd w:id="424"/>
      <w:bookmarkEnd w:id="425"/>
      <w:bookmarkEnd w:id="426"/>
      <w:bookmarkEnd w:id="427"/>
      <w:bookmarkEnd w:id="428"/>
      <w:bookmarkEnd w:id="429"/>
      <w:bookmarkEnd w:id="430"/>
      <w:bookmarkEnd w:id="431"/>
      <w:bookmarkEnd w:id="432"/>
      <w:bookmarkEnd w:id="433"/>
      <w:bookmarkEnd w:id="434"/>
    </w:p>
    <w:p w:rsidR="006F50B4" w:rsidRDefault="006F50B4" w:rsidP="006F50B4">
      <w:pPr>
        <w:ind w:firstLine="630"/>
        <w:rPr>
          <w:rFonts w:cs="Times New Roman"/>
        </w:rPr>
      </w:pPr>
      <w:r>
        <w:rPr>
          <w:rFonts w:cs="Times New Roman"/>
        </w:rPr>
        <w:t xml:space="preserve">Mô tả: Bảng </w:t>
      </w:r>
      <w:r w:rsidRPr="006F50B4">
        <w:rPr>
          <w:rFonts w:cs="Times New Roman"/>
        </w:rPr>
        <w:t>locationprovisional</w:t>
      </w:r>
      <w:r>
        <w:rPr>
          <w:rFonts w:cs="Times New Roman"/>
        </w:rPr>
        <w:t xml:space="preserve"> được sử dụng để làm bảng tạm lưu </w:t>
      </w:r>
      <w:r w:rsidR="00517A60">
        <w:rPr>
          <w:rFonts w:cs="Times New Roman"/>
        </w:rPr>
        <w:t>trữ</w:t>
      </w:r>
      <w:r>
        <w:rPr>
          <w:rFonts w:cs="Times New Roman"/>
        </w:rPr>
        <w:t xml:space="preserve"> yêu cầu cập nhật vị trí của sinh viên, sau khi được người quản lý duyệt thì </w:t>
      </w:r>
      <w:r w:rsidR="00517A60">
        <w:rPr>
          <w:rFonts w:cs="Times New Roman"/>
        </w:rPr>
        <w:t>dữ</w:t>
      </w:r>
      <w:r>
        <w:rPr>
          <w:rFonts w:cs="Times New Roman"/>
        </w:rPr>
        <w:t xml:space="preserve"> liệu </w:t>
      </w:r>
      <w:r w:rsidR="00517A60">
        <w:rPr>
          <w:rFonts w:cs="Times New Roman"/>
        </w:rPr>
        <w:t>sẽ</w:t>
      </w:r>
      <w:r>
        <w:rPr>
          <w:rFonts w:cs="Times New Roman"/>
        </w:rPr>
        <w:t xml:space="preserve"> được đẩy qua </w:t>
      </w:r>
      <w:r w:rsidR="006F1996">
        <w:rPr>
          <w:rFonts w:cs="Times New Roman"/>
        </w:rPr>
        <w:t>bả</w:t>
      </w:r>
      <w:r w:rsidR="001949C3">
        <w:rPr>
          <w:rFonts w:cs="Times New Roman"/>
        </w:rPr>
        <w:t>ng c</w:t>
      </w:r>
      <w:r w:rsidR="006F1996">
        <w:rPr>
          <w:rFonts w:cs="Times New Roman"/>
        </w:rPr>
        <w:t xml:space="preserve">oordinates và xóa </w:t>
      </w:r>
      <w:r w:rsidR="00517A60">
        <w:rPr>
          <w:rFonts w:cs="Times New Roman"/>
        </w:rPr>
        <w:t>dữ</w:t>
      </w:r>
      <w:r w:rsidR="006F1996">
        <w:rPr>
          <w:rFonts w:cs="Times New Roman"/>
        </w:rPr>
        <w:t xml:space="preserve"> liệu ở bảng </w:t>
      </w:r>
      <w:r w:rsidR="006F1996" w:rsidRPr="006F50B4">
        <w:rPr>
          <w:rFonts w:cs="Times New Roman"/>
        </w:rPr>
        <w:t>locationprovisional</w:t>
      </w:r>
      <w:r w:rsidR="006F1996">
        <w:rPr>
          <w:rFonts w:cs="Times New Roman"/>
        </w:rPr>
        <w:t xml:space="preserve"> đi.</w:t>
      </w:r>
    </w:p>
    <w:p w:rsidR="006F1996" w:rsidRDefault="006F1996" w:rsidP="00E93232">
      <w:pPr>
        <w:pStyle w:val="Heading1"/>
      </w:pPr>
      <w:bookmarkStart w:id="435" w:name="_Toc51538779"/>
      <w:r>
        <w:t>3.4.2.3. Thiết kế bản</w:t>
      </w:r>
      <w:r w:rsidR="00517A60">
        <w:t>g</w:t>
      </w:r>
      <w:r>
        <w:t xml:space="preserve"> MauNganh</w:t>
      </w:r>
      <w:bookmarkEnd w:id="435"/>
    </w:p>
    <w:p w:rsidR="006F1996" w:rsidRDefault="006F1996" w:rsidP="006F1996">
      <w:pPr>
        <w:jc w:val="center"/>
        <w:rPr>
          <w:rFonts w:cs="Times New Roman"/>
          <w:b/>
        </w:rPr>
      </w:pPr>
      <w:r>
        <w:rPr>
          <w:noProof/>
        </w:rPr>
        <w:drawing>
          <wp:inline distT="0" distB="0" distL="0" distR="0" wp14:anchorId="7C0B96E0" wp14:editId="63A81A37">
            <wp:extent cx="5760720" cy="92096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60720" cy="920963"/>
                    </a:xfrm>
                    <a:prstGeom prst="rect">
                      <a:avLst/>
                    </a:prstGeom>
                  </pic:spPr>
                </pic:pic>
              </a:graphicData>
            </a:graphic>
          </wp:inline>
        </w:drawing>
      </w:r>
    </w:p>
    <w:p w:rsidR="006F1996" w:rsidRDefault="00634EA4" w:rsidP="00DE4AE3">
      <w:pPr>
        <w:pStyle w:val="Heading2"/>
      </w:pPr>
      <w:bookmarkStart w:id="436" w:name="_Toc50887173"/>
      <w:bookmarkStart w:id="437" w:name="_Toc50969011"/>
      <w:bookmarkStart w:id="438" w:name="_Toc50969059"/>
      <w:bookmarkStart w:id="439" w:name="_Toc51168305"/>
      <w:bookmarkStart w:id="440" w:name="_Toc51247522"/>
      <w:bookmarkStart w:id="441" w:name="_Toc51247655"/>
      <w:bookmarkStart w:id="442" w:name="_Toc51364494"/>
      <w:bookmarkStart w:id="443" w:name="_Toc51364632"/>
      <w:bookmarkStart w:id="444" w:name="_Toc51531395"/>
      <w:bookmarkStart w:id="445" w:name="_Toc51538191"/>
      <w:bookmarkStart w:id="446" w:name="_Toc51538704"/>
      <w:r>
        <w:t>Hình 3.18</w:t>
      </w:r>
      <w:r w:rsidR="006F1996">
        <w:t>. Bảng MauNganh.</w:t>
      </w:r>
      <w:bookmarkEnd w:id="436"/>
      <w:bookmarkEnd w:id="437"/>
      <w:bookmarkEnd w:id="438"/>
      <w:bookmarkEnd w:id="439"/>
      <w:bookmarkEnd w:id="440"/>
      <w:bookmarkEnd w:id="441"/>
      <w:bookmarkEnd w:id="442"/>
      <w:bookmarkEnd w:id="443"/>
      <w:bookmarkEnd w:id="444"/>
      <w:bookmarkEnd w:id="445"/>
      <w:bookmarkEnd w:id="446"/>
    </w:p>
    <w:p w:rsidR="006F1996" w:rsidRDefault="006F1996" w:rsidP="006F1996">
      <w:pPr>
        <w:ind w:firstLine="540"/>
        <w:rPr>
          <w:rFonts w:cs="Times New Roman"/>
        </w:rPr>
      </w:pPr>
      <w:r>
        <w:rPr>
          <w:rFonts w:cs="Times New Roman"/>
        </w:rPr>
        <w:t>Mô tả: Bảng này được sử dụng để chia màu cho các ngành khi hiển thị trên bả</w:t>
      </w:r>
      <w:r w:rsidR="00517A60">
        <w:rPr>
          <w:rFonts w:cs="Times New Roman"/>
        </w:rPr>
        <w:t>n</w:t>
      </w:r>
      <w:r>
        <w:rPr>
          <w:rFonts w:cs="Times New Roman"/>
        </w:rPr>
        <w:t xml:space="preserve"> đồ, từ đó để khi tra cứu trên bả</w:t>
      </w:r>
      <w:r w:rsidR="00517A60">
        <w:rPr>
          <w:rFonts w:cs="Times New Roman"/>
        </w:rPr>
        <w:t>n</w:t>
      </w:r>
      <w:r>
        <w:rPr>
          <w:rFonts w:cs="Times New Roman"/>
        </w:rPr>
        <w:t xml:space="preserve"> đồ, người dùng </w:t>
      </w:r>
      <w:r w:rsidR="00517A60">
        <w:rPr>
          <w:rFonts w:cs="Times New Roman"/>
        </w:rPr>
        <w:t>sẽ</w:t>
      </w:r>
      <w:r>
        <w:rPr>
          <w:rFonts w:cs="Times New Roman"/>
        </w:rPr>
        <w:t xml:space="preserve"> </w:t>
      </w:r>
      <w:r w:rsidR="001949C3">
        <w:rPr>
          <w:rFonts w:cs="Times New Roman"/>
        </w:rPr>
        <w:t>dễ</w:t>
      </w:r>
      <w:r>
        <w:rPr>
          <w:rFonts w:cs="Times New Roman"/>
        </w:rPr>
        <w:t xml:space="preserve"> dàng xem và cảm nhận tổng quát hơn.</w:t>
      </w:r>
    </w:p>
    <w:p w:rsidR="006F1996" w:rsidRDefault="006F1996" w:rsidP="00E93232">
      <w:pPr>
        <w:pStyle w:val="Heading1"/>
      </w:pPr>
      <w:bookmarkStart w:id="447" w:name="_Toc51538780"/>
      <w:r>
        <w:t>3.4.2.3. Thiết kế bản</w:t>
      </w:r>
      <w:r w:rsidR="00517A60">
        <w:t>g</w:t>
      </w:r>
      <w:r>
        <w:t xml:space="preserve"> </w:t>
      </w:r>
      <w:r w:rsidRPr="006F1996">
        <w:t>hssv</w:t>
      </w:r>
      <w:bookmarkEnd w:id="447"/>
    </w:p>
    <w:p w:rsidR="006F1996" w:rsidRDefault="006F1996" w:rsidP="006F1996">
      <w:pPr>
        <w:jc w:val="center"/>
        <w:rPr>
          <w:rFonts w:cs="Times New Roman"/>
          <w:b/>
        </w:rPr>
      </w:pPr>
      <w:r>
        <w:rPr>
          <w:noProof/>
        </w:rPr>
        <w:drawing>
          <wp:inline distT="0" distB="0" distL="0" distR="0" wp14:anchorId="4302A026" wp14:editId="56C6A86C">
            <wp:extent cx="5760720" cy="2173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60720" cy="2173150"/>
                    </a:xfrm>
                    <a:prstGeom prst="rect">
                      <a:avLst/>
                    </a:prstGeom>
                  </pic:spPr>
                </pic:pic>
              </a:graphicData>
            </a:graphic>
          </wp:inline>
        </w:drawing>
      </w:r>
    </w:p>
    <w:p w:rsidR="006F1996" w:rsidRPr="006F1996" w:rsidRDefault="00634EA4" w:rsidP="00DE4AE3">
      <w:pPr>
        <w:pStyle w:val="Heading2"/>
      </w:pPr>
      <w:bookmarkStart w:id="448" w:name="_Toc50887174"/>
      <w:bookmarkStart w:id="449" w:name="_Toc50969012"/>
      <w:bookmarkStart w:id="450" w:name="_Toc50969060"/>
      <w:bookmarkStart w:id="451" w:name="_Toc51168306"/>
      <w:bookmarkStart w:id="452" w:name="_Toc51247523"/>
      <w:bookmarkStart w:id="453" w:name="_Toc51247656"/>
      <w:bookmarkStart w:id="454" w:name="_Toc51364495"/>
      <w:bookmarkStart w:id="455" w:name="_Toc51364633"/>
      <w:bookmarkStart w:id="456" w:name="_Toc51531396"/>
      <w:bookmarkStart w:id="457" w:name="_Toc51538192"/>
      <w:bookmarkStart w:id="458" w:name="_Toc51538705"/>
      <w:r>
        <w:lastRenderedPageBreak/>
        <w:t>Hình 3.19</w:t>
      </w:r>
      <w:r w:rsidR="006F1996" w:rsidRPr="006F1996">
        <w:t>. Bảng HSSV.</w:t>
      </w:r>
      <w:bookmarkEnd w:id="448"/>
      <w:bookmarkEnd w:id="449"/>
      <w:bookmarkEnd w:id="450"/>
      <w:bookmarkEnd w:id="451"/>
      <w:bookmarkEnd w:id="452"/>
      <w:bookmarkEnd w:id="453"/>
      <w:bookmarkEnd w:id="454"/>
      <w:bookmarkEnd w:id="455"/>
      <w:bookmarkEnd w:id="456"/>
      <w:bookmarkEnd w:id="457"/>
      <w:bookmarkEnd w:id="458"/>
    </w:p>
    <w:p w:rsidR="006F1996" w:rsidRDefault="006F1996" w:rsidP="006F1996">
      <w:pPr>
        <w:ind w:firstLine="540"/>
        <w:rPr>
          <w:rFonts w:cs="Times New Roman"/>
        </w:rPr>
      </w:pPr>
      <w:r>
        <w:rPr>
          <w:rFonts w:cs="Times New Roman"/>
        </w:rPr>
        <w:t>Mô tả: Là bảng họ</w:t>
      </w:r>
      <w:r w:rsidR="00EE311C">
        <w:rPr>
          <w:rFonts w:cs="Times New Roman"/>
        </w:rPr>
        <w:t xml:space="preserve">c sinh, </w:t>
      </w:r>
      <w:r>
        <w:rPr>
          <w:rFonts w:cs="Times New Roman"/>
        </w:rPr>
        <w:t>sinh viên bao gồm các thông tin cơ bản của sinh viên.</w:t>
      </w:r>
    </w:p>
    <w:p w:rsidR="006F1996" w:rsidRDefault="006F1996" w:rsidP="00E93232">
      <w:pPr>
        <w:pStyle w:val="Heading1"/>
      </w:pPr>
      <w:bookmarkStart w:id="459" w:name="_Toc51538781"/>
      <w:r>
        <w:t>3.4.2.4. Thiết kế bản</w:t>
      </w:r>
      <w:r w:rsidR="00517A60">
        <w:t>g</w:t>
      </w:r>
      <w:r>
        <w:t xml:space="preserve"> Khoa</w:t>
      </w:r>
      <w:bookmarkEnd w:id="459"/>
    </w:p>
    <w:p w:rsidR="006F1996" w:rsidRDefault="006F1996" w:rsidP="006F1996">
      <w:pPr>
        <w:jc w:val="center"/>
        <w:rPr>
          <w:rFonts w:cs="Times New Roman"/>
          <w:b/>
        </w:rPr>
      </w:pPr>
      <w:r>
        <w:rPr>
          <w:noProof/>
        </w:rPr>
        <w:drawing>
          <wp:inline distT="0" distB="0" distL="0" distR="0" wp14:anchorId="1E38102D" wp14:editId="67D15920">
            <wp:extent cx="5760720" cy="7433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60720" cy="743319"/>
                    </a:xfrm>
                    <a:prstGeom prst="rect">
                      <a:avLst/>
                    </a:prstGeom>
                  </pic:spPr>
                </pic:pic>
              </a:graphicData>
            </a:graphic>
          </wp:inline>
        </w:drawing>
      </w:r>
    </w:p>
    <w:p w:rsidR="006F1996" w:rsidRDefault="00634EA4" w:rsidP="00DE4AE3">
      <w:pPr>
        <w:pStyle w:val="Heading2"/>
      </w:pPr>
      <w:bookmarkStart w:id="460" w:name="_Toc50887175"/>
      <w:bookmarkStart w:id="461" w:name="_Toc50969013"/>
      <w:bookmarkStart w:id="462" w:name="_Toc50969061"/>
      <w:bookmarkStart w:id="463" w:name="_Toc51168307"/>
      <w:bookmarkStart w:id="464" w:name="_Toc51247524"/>
      <w:bookmarkStart w:id="465" w:name="_Toc51247657"/>
      <w:bookmarkStart w:id="466" w:name="_Toc51364496"/>
      <w:bookmarkStart w:id="467" w:name="_Toc51364634"/>
      <w:bookmarkStart w:id="468" w:name="_Toc51531397"/>
      <w:bookmarkStart w:id="469" w:name="_Toc51538193"/>
      <w:bookmarkStart w:id="470" w:name="_Toc51538706"/>
      <w:r>
        <w:t>Hình 3.20</w:t>
      </w:r>
      <w:r w:rsidR="006F1996">
        <w:t>. Bảng Nganh.</w:t>
      </w:r>
      <w:bookmarkEnd w:id="460"/>
      <w:bookmarkEnd w:id="461"/>
      <w:bookmarkEnd w:id="462"/>
      <w:bookmarkEnd w:id="463"/>
      <w:bookmarkEnd w:id="464"/>
      <w:bookmarkEnd w:id="465"/>
      <w:bookmarkEnd w:id="466"/>
      <w:bookmarkEnd w:id="467"/>
      <w:bookmarkEnd w:id="468"/>
      <w:bookmarkEnd w:id="469"/>
      <w:bookmarkEnd w:id="470"/>
    </w:p>
    <w:p w:rsidR="006F1996" w:rsidRDefault="006F1996" w:rsidP="006F1996">
      <w:pPr>
        <w:ind w:firstLine="540"/>
        <w:rPr>
          <w:rFonts w:cs="Times New Roman"/>
        </w:rPr>
      </w:pPr>
      <w:r>
        <w:rPr>
          <w:rFonts w:cs="Times New Roman"/>
        </w:rPr>
        <w:t>Mô tả:  Bảng Khoa chứa các thông tin về khoa bao gồm mã khoa, tên khoa.</w:t>
      </w:r>
    </w:p>
    <w:p w:rsidR="006F1996" w:rsidRDefault="006F1996" w:rsidP="00E93232">
      <w:pPr>
        <w:pStyle w:val="Heading1"/>
      </w:pPr>
      <w:bookmarkStart w:id="471" w:name="_Toc51538782"/>
      <w:r>
        <w:t>3.4.2.5. Thiết kế bản</w:t>
      </w:r>
      <w:r w:rsidR="00517A60">
        <w:t>g</w:t>
      </w:r>
      <w:r>
        <w:t xml:space="preserve"> LopHoc</w:t>
      </w:r>
      <w:bookmarkEnd w:id="471"/>
    </w:p>
    <w:p w:rsidR="006F1996" w:rsidRDefault="006F1996" w:rsidP="006F1996">
      <w:pPr>
        <w:jc w:val="center"/>
        <w:rPr>
          <w:rFonts w:cs="Times New Roman"/>
          <w:b/>
        </w:rPr>
      </w:pPr>
      <w:r>
        <w:rPr>
          <w:noProof/>
        </w:rPr>
        <w:drawing>
          <wp:inline distT="0" distB="0" distL="0" distR="0" wp14:anchorId="6555051A" wp14:editId="09B1A68B">
            <wp:extent cx="5760720" cy="128119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60720" cy="1281199"/>
                    </a:xfrm>
                    <a:prstGeom prst="rect">
                      <a:avLst/>
                    </a:prstGeom>
                  </pic:spPr>
                </pic:pic>
              </a:graphicData>
            </a:graphic>
          </wp:inline>
        </w:drawing>
      </w:r>
    </w:p>
    <w:p w:rsidR="006F1996" w:rsidRDefault="00634EA4" w:rsidP="00DE4AE3">
      <w:pPr>
        <w:pStyle w:val="Heading2"/>
      </w:pPr>
      <w:bookmarkStart w:id="472" w:name="_Toc50887176"/>
      <w:bookmarkStart w:id="473" w:name="_Toc50969014"/>
      <w:bookmarkStart w:id="474" w:name="_Toc50969062"/>
      <w:bookmarkStart w:id="475" w:name="_Toc51168308"/>
      <w:bookmarkStart w:id="476" w:name="_Toc51247525"/>
      <w:bookmarkStart w:id="477" w:name="_Toc51247658"/>
      <w:bookmarkStart w:id="478" w:name="_Toc51364497"/>
      <w:bookmarkStart w:id="479" w:name="_Toc51364635"/>
      <w:bookmarkStart w:id="480" w:name="_Toc51531398"/>
      <w:bookmarkStart w:id="481" w:name="_Toc51538194"/>
      <w:bookmarkStart w:id="482" w:name="_Toc51538707"/>
      <w:r>
        <w:t>Hình 3.21</w:t>
      </w:r>
      <w:r w:rsidR="006F1996">
        <w:t>. Bảng LopHoc.</w:t>
      </w:r>
      <w:bookmarkEnd w:id="472"/>
      <w:bookmarkEnd w:id="473"/>
      <w:bookmarkEnd w:id="474"/>
      <w:bookmarkEnd w:id="475"/>
      <w:bookmarkEnd w:id="476"/>
      <w:bookmarkEnd w:id="477"/>
      <w:bookmarkEnd w:id="478"/>
      <w:bookmarkEnd w:id="479"/>
      <w:bookmarkEnd w:id="480"/>
      <w:bookmarkEnd w:id="481"/>
      <w:bookmarkEnd w:id="482"/>
    </w:p>
    <w:p w:rsidR="006F1996" w:rsidRDefault="006F1996" w:rsidP="006F1996">
      <w:pPr>
        <w:ind w:firstLine="540"/>
        <w:rPr>
          <w:rFonts w:cs="Times New Roman"/>
        </w:rPr>
      </w:pPr>
      <w:r>
        <w:rPr>
          <w:rFonts w:cs="Times New Roman"/>
        </w:rPr>
        <w:t>Mô tả: Bảng LopHoc chưa các thông tin về lớp học bao gồm mã lớp, tên lớp, mã khoa, số lượng sinh viên,…</w:t>
      </w:r>
    </w:p>
    <w:p w:rsidR="006F1996" w:rsidRDefault="006F1996" w:rsidP="00E93232">
      <w:pPr>
        <w:pStyle w:val="Heading1"/>
      </w:pPr>
      <w:bookmarkStart w:id="483" w:name="_Toc51538783"/>
      <w:r>
        <w:t>3.4.2.5. Thiết kế bản</w:t>
      </w:r>
      <w:r w:rsidR="00517A60">
        <w:t>g</w:t>
      </w:r>
      <w:r>
        <w:t xml:space="preserve"> N</w:t>
      </w:r>
      <w:r w:rsidRPr="006F1996">
        <w:t>ganh</w:t>
      </w:r>
      <w:bookmarkEnd w:id="483"/>
    </w:p>
    <w:p w:rsidR="006F1996" w:rsidRDefault="006F1996" w:rsidP="006F1996">
      <w:pPr>
        <w:jc w:val="center"/>
        <w:rPr>
          <w:rFonts w:cs="Times New Roman"/>
        </w:rPr>
      </w:pPr>
      <w:r>
        <w:rPr>
          <w:noProof/>
        </w:rPr>
        <w:drawing>
          <wp:inline distT="0" distB="0" distL="0" distR="0" wp14:anchorId="7F4ECBC7" wp14:editId="0CEC94B8">
            <wp:extent cx="5760720" cy="1555271"/>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760720" cy="1555271"/>
                    </a:xfrm>
                    <a:prstGeom prst="rect">
                      <a:avLst/>
                    </a:prstGeom>
                  </pic:spPr>
                </pic:pic>
              </a:graphicData>
            </a:graphic>
          </wp:inline>
        </w:drawing>
      </w:r>
    </w:p>
    <w:p w:rsidR="006F1996" w:rsidRDefault="00634EA4" w:rsidP="00DE4AE3">
      <w:pPr>
        <w:pStyle w:val="Heading2"/>
      </w:pPr>
      <w:bookmarkStart w:id="484" w:name="_Toc50887177"/>
      <w:bookmarkStart w:id="485" w:name="_Toc50969015"/>
      <w:bookmarkStart w:id="486" w:name="_Toc50969063"/>
      <w:bookmarkStart w:id="487" w:name="_Toc51168309"/>
      <w:bookmarkStart w:id="488" w:name="_Toc51247526"/>
      <w:bookmarkStart w:id="489" w:name="_Toc51247659"/>
      <w:bookmarkStart w:id="490" w:name="_Toc51364498"/>
      <w:bookmarkStart w:id="491" w:name="_Toc51364636"/>
      <w:bookmarkStart w:id="492" w:name="_Toc51531399"/>
      <w:bookmarkStart w:id="493" w:name="_Toc51538195"/>
      <w:bookmarkStart w:id="494" w:name="_Toc51538708"/>
      <w:r>
        <w:t>Hình 3.22</w:t>
      </w:r>
      <w:r w:rsidR="006F1996">
        <w:t>. Bảng Nganh.</w:t>
      </w:r>
      <w:bookmarkEnd w:id="484"/>
      <w:bookmarkEnd w:id="485"/>
      <w:bookmarkEnd w:id="486"/>
      <w:bookmarkEnd w:id="487"/>
      <w:bookmarkEnd w:id="488"/>
      <w:bookmarkEnd w:id="489"/>
      <w:bookmarkEnd w:id="490"/>
      <w:bookmarkEnd w:id="491"/>
      <w:bookmarkEnd w:id="492"/>
      <w:bookmarkEnd w:id="493"/>
      <w:bookmarkEnd w:id="494"/>
    </w:p>
    <w:p w:rsidR="006F1996" w:rsidRPr="006F1996" w:rsidRDefault="006F1996" w:rsidP="006F1996">
      <w:pPr>
        <w:ind w:firstLine="540"/>
        <w:rPr>
          <w:rFonts w:cs="Times New Roman"/>
        </w:rPr>
      </w:pPr>
      <w:r>
        <w:rPr>
          <w:rFonts w:cs="Times New Roman"/>
        </w:rPr>
        <w:t>Mô tả: Bảng Nganh chứa các thông tin về ngành học, bao gồm: mã ngành, tên ngành, bậc học, số năm học và số năm học tối đa.</w:t>
      </w:r>
    </w:p>
    <w:p w:rsidR="006F1996" w:rsidRDefault="00101D68" w:rsidP="00E93232">
      <w:pPr>
        <w:pStyle w:val="Heading1"/>
      </w:pPr>
      <w:bookmarkStart w:id="495" w:name="_Toc51538784"/>
      <w:r>
        <w:lastRenderedPageBreak/>
        <w:t>3.4.3. Thiết kế giao diện và xử lý</w:t>
      </w:r>
      <w:bookmarkEnd w:id="495"/>
    </w:p>
    <w:p w:rsidR="00101D68" w:rsidRDefault="00101D68" w:rsidP="00E93232">
      <w:pPr>
        <w:pStyle w:val="Heading1"/>
      </w:pPr>
      <w:bookmarkStart w:id="496" w:name="_Toc51538785"/>
      <w:r>
        <w:t>3.4.3.1. Trang Quản lý</w:t>
      </w:r>
      <w:bookmarkEnd w:id="496"/>
    </w:p>
    <w:p w:rsidR="00101D68" w:rsidRDefault="00101D68" w:rsidP="00E93232">
      <w:pPr>
        <w:pStyle w:val="Heading1"/>
      </w:pPr>
      <w:bookmarkStart w:id="497" w:name="_Toc51538786"/>
      <w:r>
        <w:t>3.4.3.1.1. Giao diện đăng nhập</w:t>
      </w:r>
      <w:bookmarkEnd w:id="497"/>
    </w:p>
    <w:p w:rsidR="00101D68" w:rsidRDefault="00101D68" w:rsidP="00101D68">
      <w:pPr>
        <w:jc w:val="center"/>
        <w:rPr>
          <w:rFonts w:cs="Times New Roman"/>
          <w:b/>
        </w:rPr>
      </w:pPr>
      <w:r>
        <w:rPr>
          <w:noProof/>
        </w:rPr>
        <w:drawing>
          <wp:inline distT="0" distB="0" distL="0" distR="0" wp14:anchorId="6B122165" wp14:editId="319815A1">
            <wp:extent cx="5760720" cy="263171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60720" cy="2631714"/>
                    </a:xfrm>
                    <a:prstGeom prst="rect">
                      <a:avLst/>
                    </a:prstGeom>
                  </pic:spPr>
                </pic:pic>
              </a:graphicData>
            </a:graphic>
          </wp:inline>
        </w:drawing>
      </w:r>
    </w:p>
    <w:p w:rsidR="00101D68" w:rsidRDefault="00634EA4" w:rsidP="00DE4AE3">
      <w:pPr>
        <w:pStyle w:val="Heading2"/>
      </w:pPr>
      <w:bookmarkStart w:id="498" w:name="_Toc50887178"/>
      <w:bookmarkStart w:id="499" w:name="_Toc50969016"/>
      <w:bookmarkStart w:id="500" w:name="_Toc50969064"/>
      <w:bookmarkStart w:id="501" w:name="_Toc51168310"/>
      <w:bookmarkStart w:id="502" w:name="_Toc51247527"/>
      <w:bookmarkStart w:id="503" w:name="_Toc51247660"/>
      <w:bookmarkStart w:id="504" w:name="_Toc51364499"/>
      <w:bookmarkStart w:id="505" w:name="_Toc51364637"/>
      <w:bookmarkStart w:id="506" w:name="_Toc51531400"/>
      <w:bookmarkStart w:id="507" w:name="_Toc51538196"/>
      <w:bookmarkStart w:id="508" w:name="_Toc51538709"/>
      <w:r>
        <w:t>Hình 3.23</w:t>
      </w:r>
      <w:r w:rsidR="00DE4AE3">
        <w:t>. G</w:t>
      </w:r>
      <w:r w:rsidR="00101D68">
        <w:t>iao diện đăng nhập.</w:t>
      </w:r>
      <w:bookmarkEnd w:id="498"/>
      <w:bookmarkEnd w:id="499"/>
      <w:bookmarkEnd w:id="500"/>
      <w:bookmarkEnd w:id="501"/>
      <w:bookmarkEnd w:id="502"/>
      <w:bookmarkEnd w:id="503"/>
      <w:bookmarkEnd w:id="504"/>
      <w:bookmarkEnd w:id="505"/>
      <w:bookmarkEnd w:id="506"/>
      <w:bookmarkEnd w:id="507"/>
      <w:bookmarkEnd w:id="508"/>
    </w:p>
    <w:p w:rsidR="00101D68" w:rsidRDefault="00101D68" w:rsidP="00101D68">
      <w:pPr>
        <w:ind w:firstLine="540"/>
        <w:rPr>
          <w:rFonts w:cs="Times New Roman"/>
        </w:rPr>
      </w:pPr>
      <w:r>
        <w:rPr>
          <w:rFonts w:cs="Times New Roman"/>
        </w:rPr>
        <w:t xml:space="preserve">Xử lý chức năng: Giao diện đăng nhập chứa tab chính là TabDangNhap </w:t>
      </w:r>
      <w:r w:rsidR="00C31225">
        <w:rPr>
          <w:rFonts w:cs="Times New Roman"/>
        </w:rPr>
        <w:t>bao gồm form đăng nhập.</w:t>
      </w:r>
    </w:p>
    <w:p w:rsidR="00C31225" w:rsidRDefault="00C31225" w:rsidP="00E93232">
      <w:pPr>
        <w:pStyle w:val="Heading1"/>
      </w:pPr>
      <w:bookmarkStart w:id="509" w:name="_Toc51538787"/>
      <w:r>
        <w:t>3.4.3.1.2. Giao diện quản lý vị trí</w:t>
      </w:r>
      <w:bookmarkEnd w:id="509"/>
    </w:p>
    <w:p w:rsidR="00C31225" w:rsidRDefault="00C31225" w:rsidP="00C31225">
      <w:pPr>
        <w:jc w:val="center"/>
        <w:rPr>
          <w:rFonts w:cs="Times New Roman"/>
        </w:rPr>
      </w:pPr>
      <w:r>
        <w:rPr>
          <w:noProof/>
        </w:rPr>
        <w:drawing>
          <wp:inline distT="0" distB="0" distL="0" distR="0" wp14:anchorId="328297BB" wp14:editId="5703BD65">
            <wp:extent cx="5760720" cy="260648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606480"/>
                    </a:xfrm>
                    <a:prstGeom prst="rect">
                      <a:avLst/>
                    </a:prstGeom>
                  </pic:spPr>
                </pic:pic>
              </a:graphicData>
            </a:graphic>
          </wp:inline>
        </w:drawing>
      </w:r>
    </w:p>
    <w:p w:rsidR="00C31225" w:rsidRDefault="00634EA4" w:rsidP="00DE4AE3">
      <w:pPr>
        <w:pStyle w:val="Heading2"/>
      </w:pPr>
      <w:bookmarkStart w:id="510" w:name="_Toc50887179"/>
      <w:bookmarkStart w:id="511" w:name="_Toc50969017"/>
      <w:bookmarkStart w:id="512" w:name="_Toc50969065"/>
      <w:bookmarkStart w:id="513" w:name="_Toc51168311"/>
      <w:bookmarkStart w:id="514" w:name="_Toc51247528"/>
      <w:bookmarkStart w:id="515" w:name="_Toc51247661"/>
      <w:bookmarkStart w:id="516" w:name="_Toc51364500"/>
      <w:bookmarkStart w:id="517" w:name="_Toc51364638"/>
      <w:bookmarkStart w:id="518" w:name="_Toc51531401"/>
      <w:bookmarkStart w:id="519" w:name="_Toc51538197"/>
      <w:bookmarkStart w:id="520" w:name="_Toc51538710"/>
      <w:r>
        <w:t>Hình 3.24</w:t>
      </w:r>
      <w:r w:rsidR="00DE4AE3">
        <w:t>. G</w:t>
      </w:r>
      <w:r w:rsidR="00C31225">
        <w:t>iao diện quản lý vị trí.</w:t>
      </w:r>
      <w:bookmarkEnd w:id="510"/>
      <w:bookmarkEnd w:id="511"/>
      <w:bookmarkEnd w:id="512"/>
      <w:bookmarkEnd w:id="513"/>
      <w:bookmarkEnd w:id="514"/>
      <w:bookmarkEnd w:id="515"/>
      <w:bookmarkEnd w:id="516"/>
      <w:bookmarkEnd w:id="517"/>
      <w:bookmarkEnd w:id="518"/>
      <w:bookmarkEnd w:id="519"/>
      <w:bookmarkEnd w:id="520"/>
    </w:p>
    <w:p w:rsidR="00C31225" w:rsidRDefault="00C31225" w:rsidP="00C31225">
      <w:pPr>
        <w:ind w:firstLine="540"/>
        <w:rPr>
          <w:rFonts w:cs="Times New Roman"/>
        </w:rPr>
      </w:pPr>
      <w:r>
        <w:rPr>
          <w:rFonts w:cs="Times New Roman"/>
        </w:rPr>
        <w:t>Xử lý chức năng:</w:t>
      </w:r>
    </w:p>
    <w:p w:rsidR="00C31225" w:rsidRDefault="00C31225" w:rsidP="00C31225">
      <w:pPr>
        <w:pStyle w:val="ListParagraph"/>
        <w:numPr>
          <w:ilvl w:val="0"/>
          <w:numId w:val="16"/>
        </w:numPr>
        <w:rPr>
          <w:rFonts w:cs="Times New Roman"/>
        </w:rPr>
      </w:pPr>
      <w:r>
        <w:rPr>
          <w:rFonts w:cs="Times New Roman"/>
        </w:rPr>
        <w:t>Tab menu: Chứa các điều hướng đến các chức năng khác</w:t>
      </w:r>
      <w:r w:rsidR="000E19B0">
        <w:rPr>
          <w:rFonts w:cs="Times New Roman"/>
        </w:rPr>
        <w:t xml:space="preserve">, khi </w:t>
      </w:r>
      <w:r w:rsidR="001949C3">
        <w:rPr>
          <w:rFonts w:cs="Times New Roman"/>
        </w:rPr>
        <w:t>nhấm</w:t>
      </w:r>
      <w:r w:rsidR="000E19B0">
        <w:rPr>
          <w:rFonts w:cs="Times New Roman"/>
        </w:rPr>
        <w:t xml:space="preserve"> vào biểu tượng </w:t>
      </w:r>
      <w:r w:rsidR="000E19B0">
        <w:rPr>
          <w:noProof/>
        </w:rPr>
        <w:drawing>
          <wp:inline distT="0" distB="0" distL="0" distR="0" wp14:anchorId="4585AB13" wp14:editId="3400DA82">
            <wp:extent cx="277628" cy="265814"/>
            <wp:effectExtent l="0" t="0" r="825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79797" cy="267890"/>
                    </a:xfrm>
                    <a:prstGeom prst="rect">
                      <a:avLst/>
                    </a:prstGeom>
                  </pic:spPr>
                </pic:pic>
              </a:graphicData>
            </a:graphic>
          </wp:inline>
        </w:drawing>
      </w:r>
      <w:r w:rsidR="000E19B0">
        <w:rPr>
          <w:rFonts w:cs="Times New Roman"/>
        </w:rPr>
        <w:t xml:space="preserve"> thì tab menu </w:t>
      </w:r>
      <w:r w:rsidR="00517A60">
        <w:rPr>
          <w:rFonts w:cs="Times New Roman"/>
        </w:rPr>
        <w:t>sẽ</w:t>
      </w:r>
      <w:r w:rsidR="000E19B0">
        <w:rPr>
          <w:rFonts w:cs="Times New Roman"/>
        </w:rPr>
        <w:t xml:space="preserve"> đổ xuống</w:t>
      </w:r>
      <w:r>
        <w:rPr>
          <w:rFonts w:cs="Times New Roman"/>
        </w:rPr>
        <w:t>.</w:t>
      </w:r>
    </w:p>
    <w:p w:rsidR="00C31225" w:rsidRDefault="00C31225" w:rsidP="00C31225">
      <w:pPr>
        <w:pStyle w:val="ListParagraph"/>
        <w:numPr>
          <w:ilvl w:val="0"/>
          <w:numId w:val="16"/>
        </w:numPr>
        <w:rPr>
          <w:rFonts w:cs="Times New Roman"/>
        </w:rPr>
      </w:pPr>
      <w:r>
        <w:rPr>
          <w:rFonts w:cs="Times New Roman"/>
        </w:rPr>
        <w:lastRenderedPageBreak/>
        <w:t>Tab list yêu cầu: Chứa danh sách các yêu cầu cập nhật vị trí.</w:t>
      </w:r>
    </w:p>
    <w:p w:rsidR="00C31225" w:rsidRDefault="00C31225" w:rsidP="00C31225">
      <w:pPr>
        <w:pStyle w:val="ListParagraph"/>
        <w:numPr>
          <w:ilvl w:val="0"/>
          <w:numId w:val="16"/>
        </w:numPr>
        <w:rPr>
          <w:rFonts w:cs="Times New Roman"/>
        </w:rPr>
      </w:pPr>
      <w:r>
        <w:rPr>
          <w:rFonts w:cs="Times New Roman"/>
        </w:rPr>
        <w:t>Tab thông tin chi tiết: Chứa các thông tin chi tiết của sinh viên cần tra cứu.</w:t>
      </w:r>
    </w:p>
    <w:p w:rsidR="00C31225" w:rsidRPr="00C31225" w:rsidRDefault="00C31225" w:rsidP="00C31225">
      <w:pPr>
        <w:pStyle w:val="ListParagraph"/>
        <w:numPr>
          <w:ilvl w:val="0"/>
          <w:numId w:val="16"/>
        </w:numPr>
        <w:rPr>
          <w:rFonts w:cs="Times New Roman"/>
        </w:rPr>
      </w:pPr>
      <w:r>
        <w:rPr>
          <w:rFonts w:cs="Times New Roman"/>
        </w:rPr>
        <w:t>Tab map: Thể hiện vị trí đang được yêu cầu duyệt của sinh viên đó.</w:t>
      </w:r>
    </w:p>
    <w:p w:rsidR="00C31225" w:rsidRDefault="00C31225" w:rsidP="00E93232">
      <w:pPr>
        <w:pStyle w:val="Heading1"/>
      </w:pPr>
      <w:bookmarkStart w:id="521" w:name="_Toc51538788"/>
      <w:r>
        <w:t>3.4.3.1.3</w:t>
      </w:r>
      <w:r w:rsidRPr="00C31225">
        <w:t xml:space="preserve">. Giao diện quản lý </w:t>
      </w:r>
      <w:r>
        <w:t>tốt nghiệp</w:t>
      </w:r>
      <w:bookmarkEnd w:id="521"/>
    </w:p>
    <w:p w:rsidR="00C31225" w:rsidRDefault="00C31225" w:rsidP="00C31225">
      <w:pPr>
        <w:jc w:val="center"/>
        <w:rPr>
          <w:rFonts w:cs="Times New Roman"/>
          <w:b/>
        </w:rPr>
      </w:pPr>
      <w:r>
        <w:rPr>
          <w:noProof/>
        </w:rPr>
        <w:drawing>
          <wp:inline distT="0" distB="0" distL="0" distR="0" wp14:anchorId="1FCB8891" wp14:editId="5E42E642">
            <wp:extent cx="5745719" cy="2443655"/>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60720" cy="2450035"/>
                    </a:xfrm>
                    <a:prstGeom prst="rect">
                      <a:avLst/>
                    </a:prstGeom>
                  </pic:spPr>
                </pic:pic>
              </a:graphicData>
            </a:graphic>
          </wp:inline>
        </w:drawing>
      </w:r>
    </w:p>
    <w:p w:rsidR="00C31225" w:rsidRDefault="00634EA4" w:rsidP="00DE4AE3">
      <w:pPr>
        <w:pStyle w:val="Heading2"/>
      </w:pPr>
      <w:bookmarkStart w:id="522" w:name="_Toc50887180"/>
      <w:bookmarkStart w:id="523" w:name="_Toc50969018"/>
      <w:bookmarkStart w:id="524" w:name="_Toc50969066"/>
      <w:bookmarkStart w:id="525" w:name="_Toc51168312"/>
      <w:bookmarkStart w:id="526" w:name="_Toc51247529"/>
      <w:bookmarkStart w:id="527" w:name="_Toc51247662"/>
      <w:bookmarkStart w:id="528" w:name="_Toc51364501"/>
      <w:bookmarkStart w:id="529" w:name="_Toc51364639"/>
      <w:bookmarkStart w:id="530" w:name="_Toc51531402"/>
      <w:bookmarkStart w:id="531" w:name="_Toc51538198"/>
      <w:bookmarkStart w:id="532" w:name="_Toc51538711"/>
      <w:r>
        <w:t>Hình 3.25</w:t>
      </w:r>
      <w:r w:rsidR="00DE4AE3">
        <w:t>. G</w:t>
      </w:r>
      <w:r w:rsidR="00C31225" w:rsidRPr="00C31225">
        <w:t xml:space="preserve">iao diện quản lý </w:t>
      </w:r>
      <w:r w:rsidR="00C31225">
        <w:t>tốt nghiệp.</w:t>
      </w:r>
      <w:bookmarkEnd w:id="522"/>
      <w:bookmarkEnd w:id="523"/>
      <w:bookmarkEnd w:id="524"/>
      <w:bookmarkEnd w:id="525"/>
      <w:bookmarkEnd w:id="526"/>
      <w:bookmarkEnd w:id="527"/>
      <w:bookmarkEnd w:id="528"/>
      <w:bookmarkEnd w:id="529"/>
      <w:bookmarkEnd w:id="530"/>
      <w:bookmarkEnd w:id="531"/>
      <w:bookmarkEnd w:id="532"/>
    </w:p>
    <w:p w:rsidR="000E19B0" w:rsidRDefault="00C31225" w:rsidP="00705348">
      <w:pPr>
        <w:ind w:firstLine="540"/>
        <w:rPr>
          <w:rFonts w:cs="Times New Roman"/>
        </w:rPr>
      </w:pPr>
      <w:r>
        <w:rPr>
          <w:rFonts w:cs="Times New Roman"/>
        </w:rPr>
        <w:t>Xử lý chức năng: Bao gồm các tab như ngành, lớp, danh sách sinh viên, và thông tin chi tiết sinh viên phục vụ cho nhu cầu truy vấn tìm kiếm xét tốt nghiệp. Ngoài ra chứa tab menu để di chuyển sang chứ</w:t>
      </w:r>
      <w:r w:rsidR="00705348">
        <w:rPr>
          <w:rFonts w:cs="Times New Roman"/>
        </w:rPr>
        <w:t>c năng khác.</w:t>
      </w:r>
    </w:p>
    <w:p w:rsidR="00C31225" w:rsidRPr="000E19B0" w:rsidRDefault="000E19B0" w:rsidP="00E93232">
      <w:pPr>
        <w:pStyle w:val="Heading1"/>
      </w:pPr>
      <w:bookmarkStart w:id="533" w:name="_Toc51538789"/>
      <w:r>
        <w:t>3.4.3.2. Trang người dùng</w:t>
      </w:r>
      <w:bookmarkEnd w:id="533"/>
    </w:p>
    <w:p w:rsidR="007810C2" w:rsidRDefault="007810C2" w:rsidP="00E93232">
      <w:pPr>
        <w:pStyle w:val="Heading1"/>
      </w:pPr>
      <w:bookmarkStart w:id="534" w:name="_Toc51538790"/>
      <w:r>
        <w:t>3.4.3.2.1. Giao diện tra cứu thông tin</w:t>
      </w:r>
      <w:bookmarkEnd w:id="534"/>
    </w:p>
    <w:p w:rsidR="007810C2" w:rsidRDefault="007810C2" w:rsidP="007810C2">
      <w:pPr>
        <w:jc w:val="center"/>
        <w:rPr>
          <w:rFonts w:cs="Times New Roman"/>
          <w:b/>
        </w:rPr>
      </w:pPr>
      <w:r>
        <w:rPr>
          <w:noProof/>
        </w:rPr>
        <w:drawing>
          <wp:inline distT="0" distB="0" distL="0" distR="0" wp14:anchorId="2E29AE09" wp14:editId="10066238">
            <wp:extent cx="5760720" cy="261878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60720" cy="2618789"/>
                    </a:xfrm>
                    <a:prstGeom prst="rect">
                      <a:avLst/>
                    </a:prstGeom>
                  </pic:spPr>
                </pic:pic>
              </a:graphicData>
            </a:graphic>
          </wp:inline>
        </w:drawing>
      </w:r>
    </w:p>
    <w:p w:rsidR="00867FBC" w:rsidRDefault="00634EA4" w:rsidP="00867FBC">
      <w:pPr>
        <w:pStyle w:val="Heading2"/>
      </w:pPr>
      <w:bookmarkStart w:id="535" w:name="_Toc50887181"/>
      <w:bookmarkStart w:id="536" w:name="_Toc50969019"/>
      <w:bookmarkStart w:id="537" w:name="_Toc50969067"/>
      <w:bookmarkStart w:id="538" w:name="_Toc51168313"/>
      <w:bookmarkStart w:id="539" w:name="_Toc51247530"/>
      <w:bookmarkStart w:id="540" w:name="_Toc51247663"/>
      <w:bookmarkStart w:id="541" w:name="_Toc51364502"/>
      <w:bookmarkStart w:id="542" w:name="_Toc51364640"/>
      <w:bookmarkStart w:id="543" w:name="_Toc51531403"/>
      <w:bookmarkStart w:id="544" w:name="_Toc51538199"/>
      <w:bookmarkStart w:id="545" w:name="_Toc51538712"/>
      <w:r>
        <w:t>Hình 3.26</w:t>
      </w:r>
      <w:r w:rsidR="007810C2">
        <w:t>. Giao diện tra cứu thông tin.</w:t>
      </w:r>
      <w:bookmarkEnd w:id="535"/>
      <w:bookmarkEnd w:id="536"/>
      <w:bookmarkEnd w:id="537"/>
      <w:bookmarkEnd w:id="538"/>
      <w:bookmarkEnd w:id="539"/>
      <w:bookmarkEnd w:id="540"/>
      <w:bookmarkEnd w:id="541"/>
      <w:bookmarkEnd w:id="542"/>
      <w:bookmarkEnd w:id="543"/>
      <w:bookmarkEnd w:id="544"/>
      <w:bookmarkEnd w:id="545"/>
    </w:p>
    <w:p w:rsidR="00705348" w:rsidRPr="00705348" w:rsidRDefault="00705348" w:rsidP="00705348"/>
    <w:p w:rsidR="00867FBC" w:rsidRDefault="00867FBC" w:rsidP="00867FBC">
      <w:pPr>
        <w:ind w:firstLine="540"/>
      </w:pPr>
      <w:r>
        <w:lastRenderedPageBreak/>
        <w:t xml:space="preserve">Tất cả các chức năng tra cứu đều được thực hiện tại đây, bao gồm các xử lý </w:t>
      </w:r>
      <w:r w:rsidR="00517A60">
        <w:t>cơ</w:t>
      </w:r>
      <w:r>
        <w:t xml:space="preserve"> bản đến phức tạp hơn như tìm kiếm theo phạm vi kilomet.</w:t>
      </w:r>
    </w:p>
    <w:p w:rsidR="00867FBC" w:rsidRDefault="00867FBC" w:rsidP="00867FBC">
      <w:pPr>
        <w:pStyle w:val="Heading1"/>
      </w:pPr>
      <w:bookmarkStart w:id="546" w:name="_Toc51538791"/>
      <w:r>
        <w:t>3.4.3.2.2. Giao diện cập nhật vị trí</w:t>
      </w:r>
      <w:bookmarkEnd w:id="546"/>
    </w:p>
    <w:p w:rsidR="00867FBC" w:rsidRDefault="007D50DB" w:rsidP="00867FBC">
      <w:pPr>
        <w:jc w:val="center"/>
      </w:pPr>
      <w:r>
        <w:rPr>
          <w:noProof/>
        </w:rPr>
        <w:drawing>
          <wp:inline distT="0" distB="0" distL="0" distR="0" wp14:anchorId="00063DF6" wp14:editId="0A83B5E0">
            <wp:extent cx="5760720" cy="263971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60720" cy="2639715"/>
                    </a:xfrm>
                    <a:prstGeom prst="rect">
                      <a:avLst/>
                    </a:prstGeom>
                  </pic:spPr>
                </pic:pic>
              </a:graphicData>
            </a:graphic>
          </wp:inline>
        </w:drawing>
      </w:r>
    </w:p>
    <w:p w:rsidR="007D50DB" w:rsidRPr="00867FBC" w:rsidRDefault="007D50DB" w:rsidP="007D50DB">
      <w:pPr>
        <w:pStyle w:val="Heading2"/>
      </w:pPr>
      <w:bookmarkStart w:id="547" w:name="_Toc50969020"/>
      <w:bookmarkStart w:id="548" w:name="_Toc50969068"/>
      <w:bookmarkStart w:id="549" w:name="_Toc51168314"/>
      <w:bookmarkStart w:id="550" w:name="_Toc51247531"/>
      <w:bookmarkStart w:id="551" w:name="_Toc51247664"/>
      <w:bookmarkStart w:id="552" w:name="_Toc51364503"/>
      <w:bookmarkStart w:id="553" w:name="_Toc51364641"/>
      <w:bookmarkStart w:id="554" w:name="_Toc51531404"/>
      <w:bookmarkStart w:id="555" w:name="_Toc51538200"/>
      <w:bookmarkStart w:id="556" w:name="_Toc51538713"/>
      <w:r>
        <w:t>Hình 3.27. Giao diện cập nhật vị trí sinh viên.</w:t>
      </w:r>
      <w:bookmarkEnd w:id="547"/>
      <w:bookmarkEnd w:id="548"/>
      <w:bookmarkEnd w:id="549"/>
      <w:bookmarkEnd w:id="550"/>
      <w:bookmarkEnd w:id="551"/>
      <w:bookmarkEnd w:id="552"/>
      <w:bookmarkEnd w:id="553"/>
      <w:bookmarkEnd w:id="554"/>
      <w:bookmarkEnd w:id="555"/>
      <w:bookmarkEnd w:id="556"/>
    </w:p>
    <w:p w:rsidR="00C31225" w:rsidRPr="00C31225" w:rsidRDefault="00C31225" w:rsidP="00C31225">
      <w:pPr>
        <w:rPr>
          <w:rFonts w:cs="Times New Roman"/>
        </w:rPr>
      </w:pPr>
    </w:p>
    <w:p w:rsidR="00254780" w:rsidRDefault="00254780">
      <w:pPr>
        <w:rPr>
          <w:rFonts w:cs="Times New Roman"/>
        </w:rPr>
      </w:pPr>
      <w:r>
        <w:rPr>
          <w:rFonts w:cs="Times New Roman"/>
        </w:rPr>
        <w:br w:type="page"/>
      </w:r>
    </w:p>
    <w:p w:rsidR="00101D68" w:rsidRDefault="00254780" w:rsidP="00254780">
      <w:pPr>
        <w:pStyle w:val="Heading1"/>
        <w:jc w:val="center"/>
        <w:rPr>
          <w:sz w:val="32"/>
          <w:szCs w:val="32"/>
        </w:rPr>
      </w:pPr>
      <w:bookmarkStart w:id="557" w:name="_Toc51538792"/>
      <w:r w:rsidRPr="00254780">
        <w:rPr>
          <w:sz w:val="32"/>
          <w:szCs w:val="32"/>
        </w:rPr>
        <w:lastRenderedPageBreak/>
        <w:t>Chương 4. XÂY DỰNG ỨNG DỤNG</w:t>
      </w:r>
      <w:bookmarkEnd w:id="557"/>
    </w:p>
    <w:p w:rsidR="00254780" w:rsidRDefault="00254780" w:rsidP="00254780">
      <w:pPr>
        <w:pStyle w:val="Heading1"/>
      </w:pPr>
      <w:bookmarkStart w:id="558" w:name="_Toc51538793"/>
      <w:r>
        <w:t xml:space="preserve">4.1. </w:t>
      </w:r>
      <w:r w:rsidR="003B3692">
        <w:t xml:space="preserve"> Xử dụng map từ QGIS</w:t>
      </w:r>
      <w:bookmarkEnd w:id="558"/>
    </w:p>
    <w:p w:rsidR="003B3692" w:rsidRDefault="00254780" w:rsidP="003B3692">
      <w:pPr>
        <w:ind w:firstLine="540"/>
      </w:pPr>
      <w:r>
        <w:t xml:space="preserve">Bản đồ được xuất từ QGIS thông qua plugin QGIS2WEB </w:t>
      </w:r>
      <w:r w:rsidR="00517A60">
        <w:t>sẽ</w:t>
      </w:r>
      <w:r>
        <w:t xml:space="preserve"> trả về 1 tập các folder biên tập.</w:t>
      </w:r>
      <w:r w:rsidR="0091464E">
        <w:t xml:space="preserve"> Các bước thực hiện được hướng dẩn tại mục 2.3.5.</w:t>
      </w:r>
      <w:r>
        <w:t xml:space="preserve"> Sử dụng các chức năng được </w:t>
      </w:r>
      <w:r w:rsidR="00517A60">
        <w:t>hỗ</w:t>
      </w:r>
      <w:r>
        <w:t xml:space="preserve"> trợ </w:t>
      </w:r>
      <w:r w:rsidR="00517A60">
        <w:t>sẵn</w:t>
      </w:r>
      <w:r>
        <w:t xml:space="preserve"> để </w:t>
      </w:r>
      <w:r w:rsidR="001949C3">
        <w:t>vẽ</w:t>
      </w:r>
      <w:r>
        <w:t xml:space="preserve"> bản đồ theo mục đích của mình.</w:t>
      </w:r>
      <w:r w:rsidR="003A28B5">
        <w:t xml:space="preserve"> QGIS </w:t>
      </w:r>
      <w:r w:rsidR="00517A60">
        <w:t>hỗ</w:t>
      </w:r>
      <w:r w:rsidR="003A28B5">
        <w:t xml:space="preserve"> trợ quy đổi một điểm bất kỳ trên màn hình thành vị trí tọa độ tương ứng trên bản đồ.</w:t>
      </w:r>
    </w:p>
    <w:p w:rsidR="003B3692" w:rsidRDefault="003B3692" w:rsidP="003B3692">
      <w:pPr>
        <w:jc w:val="center"/>
      </w:pPr>
      <w:r>
        <w:rPr>
          <w:noProof/>
        </w:rPr>
        <w:drawing>
          <wp:inline distT="0" distB="0" distL="0" distR="0" wp14:anchorId="79E50BFE" wp14:editId="630A10EB">
            <wp:extent cx="5760720" cy="164724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60720" cy="1647249"/>
                    </a:xfrm>
                    <a:prstGeom prst="rect">
                      <a:avLst/>
                    </a:prstGeom>
                  </pic:spPr>
                </pic:pic>
              </a:graphicData>
            </a:graphic>
          </wp:inline>
        </w:drawing>
      </w:r>
    </w:p>
    <w:p w:rsidR="003B3692" w:rsidRDefault="003B3692" w:rsidP="003B3692">
      <w:pPr>
        <w:pStyle w:val="Heading2"/>
      </w:pPr>
      <w:bookmarkStart w:id="559" w:name="_Toc50969021"/>
      <w:bookmarkStart w:id="560" w:name="_Toc50969069"/>
      <w:bookmarkStart w:id="561" w:name="_Toc51168315"/>
      <w:bookmarkStart w:id="562" w:name="_Toc51247532"/>
      <w:bookmarkStart w:id="563" w:name="_Toc51247665"/>
      <w:bookmarkStart w:id="564" w:name="_Toc51364504"/>
      <w:bookmarkStart w:id="565" w:name="_Toc51364642"/>
      <w:bookmarkStart w:id="566" w:name="_Toc51531405"/>
      <w:bookmarkStart w:id="567" w:name="_Toc51538201"/>
      <w:bookmarkStart w:id="568" w:name="_Toc51538714"/>
      <w:r>
        <w:t>Hình 4.1. Tập các folder trả về khi xuất map từ QGIS.</w:t>
      </w:r>
      <w:bookmarkEnd w:id="559"/>
      <w:bookmarkEnd w:id="560"/>
      <w:bookmarkEnd w:id="561"/>
      <w:bookmarkEnd w:id="562"/>
      <w:bookmarkEnd w:id="563"/>
      <w:bookmarkEnd w:id="564"/>
      <w:bookmarkEnd w:id="565"/>
      <w:bookmarkEnd w:id="566"/>
      <w:bookmarkEnd w:id="567"/>
      <w:bookmarkEnd w:id="568"/>
    </w:p>
    <w:p w:rsidR="003B3692" w:rsidRDefault="003B3692" w:rsidP="00FA5F00">
      <w:pPr>
        <w:pStyle w:val="Heading1"/>
      </w:pPr>
      <w:bookmarkStart w:id="569" w:name="_Toc51538794"/>
      <w:r>
        <w:t xml:space="preserve">4.2. </w:t>
      </w:r>
      <w:r w:rsidR="00FA5F00">
        <w:t>Xây dựng chức năng tìm kiếm vị trí sinh viên</w:t>
      </w:r>
      <w:bookmarkEnd w:id="569"/>
    </w:p>
    <w:p w:rsidR="00FA5F00" w:rsidRPr="00FA5F00" w:rsidRDefault="00FA5F00" w:rsidP="00FA5F00">
      <w:pPr>
        <w:ind w:firstLine="540"/>
      </w:pPr>
      <w:r w:rsidRPr="00FA5F00">
        <w:t xml:space="preserve">Người dùng khi điền thông tin sinh viên cần tra cứu và nhấn vào nút tìm kiếm, hệ thông </w:t>
      </w:r>
      <w:r w:rsidR="00517A60">
        <w:t>sẽ</w:t>
      </w:r>
      <w:r w:rsidRPr="00FA5F00">
        <w:t xml:space="preserve"> bắt đầu kiểm tra xem </w:t>
      </w:r>
      <w:r w:rsidR="00517A60">
        <w:t>dữ</w:t>
      </w:r>
      <w:r w:rsidRPr="00FA5F00">
        <w:t xml:space="preserve"> liệu tồn tại không.</w:t>
      </w:r>
    </w:p>
    <w:p w:rsidR="00254780" w:rsidRPr="00254780" w:rsidRDefault="00254780" w:rsidP="00254780">
      <w:r>
        <w:t xml:space="preserve"> </w:t>
      </w:r>
    </w:p>
    <w:tbl>
      <w:tblPr>
        <w:tblStyle w:val="TableGrid"/>
        <w:tblW w:w="0" w:type="auto"/>
        <w:tblLook w:val="04A0" w:firstRow="1" w:lastRow="0" w:firstColumn="1" w:lastColumn="0" w:noHBand="0" w:noVBand="1"/>
      </w:tblPr>
      <w:tblGrid>
        <w:gridCol w:w="4644"/>
        <w:gridCol w:w="4644"/>
      </w:tblGrid>
      <w:tr w:rsidR="00C82286" w:rsidTr="00C82286">
        <w:tc>
          <w:tcPr>
            <w:tcW w:w="4644" w:type="dxa"/>
            <w:tcBorders>
              <w:top w:val="nil"/>
              <w:left w:val="nil"/>
              <w:bottom w:val="nil"/>
              <w:right w:val="nil"/>
            </w:tcBorders>
          </w:tcPr>
          <w:p w:rsidR="00C82286" w:rsidRDefault="00C82286" w:rsidP="00C82286">
            <w:pPr>
              <w:jc w:val="left"/>
              <w:rPr>
                <w:rFonts w:cs="Times New Roman"/>
              </w:rPr>
            </w:pPr>
            <w:r>
              <w:rPr>
                <w:noProof/>
              </w:rPr>
              <w:drawing>
                <wp:inline distT="0" distB="0" distL="0" distR="0" wp14:anchorId="1437E290" wp14:editId="3EFB63F6">
                  <wp:extent cx="2076450" cy="181613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076917" cy="1816546"/>
                          </a:xfrm>
                          <a:prstGeom prst="rect">
                            <a:avLst/>
                          </a:prstGeom>
                        </pic:spPr>
                      </pic:pic>
                    </a:graphicData>
                  </a:graphic>
                </wp:inline>
              </w:drawing>
            </w:r>
          </w:p>
        </w:tc>
        <w:tc>
          <w:tcPr>
            <w:tcW w:w="4644" w:type="dxa"/>
            <w:tcBorders>
              <w:top w:val="nil"/>
              <w:left w:val="nil"/>
              <w:bottom w:val="nil"/>
              <w:right w:val="nil"/>
            </w:tcBorders>
          </w:tcPr>
          <w:p w:rsidR="00C82286" w:rsidRDefault="00C82286" w:rsidP="003616E8">
            <w:pPr>
              <w:rPr>
                <w:rFonts w:cs="Times New Roman"/>
              </w:rPr>
            </w:pPr>
            <w:r>
              <w:rPr>
                <w:rFonts w:cs="Times New Roman"/>
              </w:rPr>
              <w:t xml:space="preserve">Người sử dụng nhập mã sinh viên cần tìm kiếm sau đó tại mục </w:t>
            </w:r>
            <w:r w:rsidR="003616E8">
              <w:rPr>
                <w:rFonts w:cs="Times New Roman"/>
              </w:rPr>
              <w:t>lọc</w:t>
            </w:r>
            <w:r>
              <w:rPr>
                <w:rFonts w:cs="Times New Roman"/>
              </w:rPr>
              <w:t xml:space="preserve"> kết quả chọn the</w:t>
            </w:r>
            <w:r w:rsidR="003616E8">
              <w:rPr>
                <w:rFonts w:cs="Times New Roman"/>
              </w:rPr>
              <w:t>o</w:t>
            </w:r>
            <w:r>
              <w:rPr>
                <w:rFonts w:cs="Times New Roman"/>
              </w:rPr>
              <w:t xml:space="preserve"> sinh viên để bắt đầu thực hiện tìm kiếm.</w:t>
            </w:r>
          </w:p>
        </w:tc>
      </w:tr>
      <w:tr w:rsidR="00C82286" w:rsidTr="00C82286">
        <w:tc>
          <w:tcPr>
            <w:tcW w:w="4644" w:type="dxa"/>
            <w:tcBorders>
              <w:top w:val="nil"/>
              <w:left w:val="nil"/>
              <w:bottom w:val="nil"/>
              <w:right w:val="nil"/>
            </w:tcBorders>
          </w:tcPr>
          <w:p w:rsidR="00C82286" w:rsidRDefault="00C82286" w:rsidP="006F1996">
            <w:pPr>
              <w:rPr>
                <w:noProof/>
              </w:rPr>
            </w:pPr>
          </w:p>
        </w:tc>
        <w:tc>
          <w:tcPr>
            <w:tcW w:w="4644" w:type="dxa"/>
            <w:tcBorders>
              <w:top w:val="nil"/>
              <w:left w:val="nil"/>
              <w:bottom w:val="nil"/>
              <w:right w:val="nil"/>
            </w:tcBorders>
          </w:tcPr>
          <w:p w:rsidR="00C82286" w:rsidRDefault="00C82286" w:rsidP="006F1996">
            <w:pPr>
              <w:rPr>
                <w:rFonts w:cs="Times New Roman"/>
              </w:rPr>
            </w:pPr>
          </w:p>
        </w:tc>
      </w:tr>
    </w:tbl>
    <w:p w:rsidR="00CA1B32" w:rsidRDefault="00C82286" w:rsidP="00F754D4">
      <w:pPr>
        <w:ind w:firstLine="540"/>
        <w:rPr>
          <w:rFonts w:cs="Times New Roman"/>
        </w:rPr>
      </w:pPr>
      <w:r>
        <w:rPr>
          <w:rFonts w:cs="Times New Roman"/>
        </w:rPr>
        <w:t xml:space="preserve">Sau khi hệ </w:t>
      </w:r>
      <w:r w:rsidR="001F62D2">
        <w:rPr>
          <w:rFonts w:cs="Times New Roman"/>
        </w:rPr>
        <w:t>thống</w:t>
      </w:r>
      <w:r>
        <w:rPr>
          <w:rFonts w:cs="Times New Roman"/>
        </w:rPr>
        <w:t xml:space="preserve"> nhận được yêu cầu, tiến hành kiểm tra trong cơ sở </w:t>
      </w:r>
      <w:r w:rsidR="00517A60">
        <w:rPr>
          <w:rFonts w:cs="Times New Roman"/>
        </w:rPr>
        <w:t>dữ</w:t>
      </w:r>
      <w:r>
        <w:rPr>
          <w:rFonts w:cs="Times New Roman"/>
        </w:rPr>
        <w:t xml:space="preserve"> liệu nếu tồn tại sinh viên này và sinh viên này đã khai báo vị trí, hệ thống </w:t>
      </w:r>
      <w:r w:rsidR="00517A60">
        <w:rPr>
          <w:rFonts w:cs="Times New Roman"/>
        </w:rPr>
        <w:t>sẽ</w:t>
      </w:r>
      <w:r>
        <w:rPr>
          <w:rFonts w:cs="Times New Roman"/>
        </w:rPr>
        <w:t xml:space="preserve"> trả về kết quả cho ngườ</w:t>
      </w:r>
      <w:r w:rsidR="001F62D2">
        <w:rPr>
          <w:rFonts w:cs="Times New Roman"/>
        </w:rPr>
        <w:t>i dùng một điểm v</w:t>
      </w:r>
      <w:r w:rsidR="00F754D4">
        <w:rPr>
          <w:rFonts w:cs="Times New Roman"/>
        </w:rPr>
        <w:t>à gán vào layer SinhVien.</w:t>
      </w:r>
    </w:p>
    <w:p w:rsidR="006F1996" w:rsidRDefault="00F754D4" w:rsidP="00F754D4">
      <w:pPr>
        <w:ind w:firstLine="540"/>
        <w:rPr>
          <w:rFonts w:cs="Times New Roman"/>
          <w:noProof/>
        </w:rPr>
      </w:pPr>
      <w:r>
        <w:rPr>
          <w:rFonts w:cs="Times New Roman"/>
          <w:b/>
          <w:noProof/>
        </w:rPr>
        <w:t xml:space="preserve">Xóa bỏ các hình </w:t>
      </w:r>
      <w:r w:rsidR="001949C3">
        <w:rPr>
          <w:rFonts w:cs="Times New Roman"/>
          <w:b/>
          <w:noProof/>
        </w:rPr>
        <w:t>vẽ</w:t>
      </w:r>
      <w:r>
        <w:rPr>
          <w:rFonts w:cs="Times New Roman"/>
          <w:b/>
          <w:noProof/>
        </w:rPr>
        <w:t xml:space="preserve"> </w:t>
      </w:r>
      <w:r w:rsidR="001949C3">
        <w:rPr>
          <w:rFonts w:cs="Times New Roman"/>
          <w:b/>
          <w:noProof/>
        </w:rPr>
        <w:t>cũ</w:t>
      </w:r>
      <w:r>
        <w:rPr>
          <w:rFonts w:cs="Times New Roman"/>
          <w:b/>
          <w:noProof/>
        </w:rPr>
        <w:t xml:space="preserve">: </w:t>
      </w:r>
      <w:r>
        <w:rPr>
          <w:rFonts w:cs="Times New Roman"/>
          <w:noProof/>
        </w:rPr>
        <w:t xml:space="preserve">Xóa bỏ các kết quả </w:t>
      </w:r>
      <w:r w:rsidR="001949C3">
        <w:rPr>
          <w:rFonts w:cs="Times New Roman"/>
          <w:noProof/>
        </w:rPr>
        <w:t>cũ</w:t>
      </w:r>
      <w:r>
        <w:rPr>
          <w:rFonts w:cs="Times New Roman"/>
          <w:noProof/>
        </w:rPr>
        <w:t xml:space="preserve"> được </w:t>
      </w:r>
      <w:r w:rsidR="001949C3">
        <w:rPr>
          <w:rFonts w:cs="Times New Roman"/>
          <w:noProof/>
        </w:rPr>
        <w:t>vẽ</w:t>
      </w:r>
      <w:r>
        <w:rPr>
          <w:rFonts w:cs="Times New Roman"/>
          <w:noProof/>
        </w:rPr>
        <w:t xml:space="preserve"> lên trên bản đồ từ lần tìm kiếm trước.</w:t>
      </w:r>
    </w:p>
    <w:p w:rsidR="00F754D4" w:rsidRDefault="00F754D4" w:rsidP="00F754D4">
      <w:pPr>
        <w:rPr>
          <w:rFonts w:cs="Times New Roman"/>
          <w:noProof/>
        </w:rPr>
      </w:pPr>
      <w:r>
        <w:rPr>
          <w:noProof/>
        </w:rPr>
        <w:lastRenderedPageBreak/>
        <w:drawing>
          <wp:inline distT="0" distB="0" distL="0" distR="0" wp14:anchorId="4D36B04E" wp14:editId="4616754E">
            <wp:extent cx="5760720" cy="1576197"/>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60720" cy="1576197"/>
                    </a:xfrm>
                    <a:prstGeom prst="rect">
                      <a:avLst/>
                    </a:prstGeom>
                  </pic:spPr>
                </pic:pic>
              </a:graphicData>
            </a:graphic>
          </wp:inline>
        </w:drawing>
      </w:r>
    </w:p>
    <w:p w:rsidR="00467156" w:rsidRPr="00467156" w:rsidRDefault="00467156" w:rsidP="00F754D4">
      <w:pPr>
        <w:rPr>
          <w:rFonts w:cs="Times New Roman"/>
          <w:noProof/>
        </w:rPr>
      </w:pPr>
      <w:r>
        <w:rPr>
          <w:rFonts w:cs="Times New Roman"/>
          <w:b/>
          <w:noProof/>
        </w:rPr>
        <w:t xml:space="preserve">Tiến hành tìm kiếm và xây dựng bản vẽ mới </w:t>
      </w:r>
    </w:p>
    <w:p w:rsidR="00F754D4" w:rsidRPr="006F1996" w:rsidRDefault="00F754D4" w:rsidP="00F754D4">
      <w:pPr>
        <w:rPr>
          <w:rFonts w:cs="Times New Roman"/>
          <w:noProof/>
        </w:rPr>
      </w:pPr>
      <w:r>
        <w:rPr>
          <w:noProof/>
        </w:rPr>
        <w:drawing>
          <wp:inline distT="0" distB="0" distL="0" distR="0" wp14:anchorId="669F0A6C" wp14:editId="7E5FD04F">
            <wp:extent cx="5754413" cy="3610303"/>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60720" cy="3614260"/>
                    </a:xfrm>
                    <a:prstGeom prst="rect">
                      <a:avLst/>
                    </a:prstGeom>
                  </pic:spPr>
                </pic:pic>
              </a:graphicData>
            </a:graphic>
          </wp:inline>
        </w:drawing>
      </w:r>
    </w:p>
    <w:p w:rsidR="006F1996" w:rsidRDefault="00597F8C" w:rsidP="00597F8C">
      <w:pPr>
        <w:jc w:val="center"/>
        <w:rPr>
          <w:rFonts w:cs="Times New Roman"/>
        </w:rPr>
      </w:pPr>
      <w:r>
        <w:rPr>
          <w:noProof/>
        </w:rPr>
        <w:drawing>
          <wp:inline distT="0" distB="0" distL="0" distR="0" wp14:anchorId="3CC7694D" wp14:editId="491F7987">
            <wp:extent cx="5745719" cy="2396358"/>
            <wp:effectExtent l="0" t="0" r="762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60720" cy="2402615"/>
                    </a:xfrm>
                    <a:prstGeom prst="rect">
                      <a:avLst/>
                    </a:prstGeom>
                  </pic:spPr>
                </pic:pic>
              </a:graphicData>
            </a:graphic>
          </wp:inline>
        </w:drawing>
      </w:r>
    </w:p>
    <w:p w:rsidR="00597F8C" w:rsidRDefault="00597F8C" w:rsidP="00597F8C">
      <w:pPr>
        <w:pStyle w:val="Heading2"/>
      </w:pPr>
      <w:bookmarkStart w:id="570" w:name="_Toc50969022"/>
      <w:bookmarkStart w:id="571" w:name="_Toc50969070"/>
      <w:bookmarkStart w:id="572" w:name="_Toc51168316"/>
      <w:bookmarkStart w:id="573" w:name="_Toc51247533"/>
      <w:bookmarkStart w:id="574" w:name="_Toc51247666"/>
      <w:bookmarkStart w:id="575" w:name="_Toc51364505"/>
      <w:bookmarkStart w:id="576" w:name="_Toc51364643"/>
      <w:bookmarkStart w:id="577" w:name="_Toc51531406"/>
      <w:bookmarkStart w:id="578" w:name="_Toc51538202"/>
      <w:bookmarkStart w:id="579" w:name="_Toc51538715"/>
      <w:r>
        <w:t>Hình 4.2. Giao diện kết quả tra cứu sinh viên.</w:t>
      </w:r>
      <w:bookmarkEnd w:id="570"/>
      <w:bookmarkEnd w:id="571"/>
      <w:bookmarkEnd w:id="572"/>
      <w:bookmarkEnd w:id="573"/>
      <w:bookmarkEnd w:id="574"/>
      <w:bookmarkEnd w:id="575"/>
      <w:bookmarkEnd w:id="576"/>
      <w:bookmarkEnd w:id="577"/>
      <w:bookmarkEnd w:id="578"/>
      <w:bookmarkEnd w:id="579"/>
    </w:p>
    <w:p w:rsidR="00705348" w:rsidRPr="00705348" w:rsidRDefault="00705348" w:rsidP="00705348"/>
    <w:p w:rsidR="002D494A" w:rsidRDefault="002D494A" w:rsidP="002D494A">
      <w:pPr>
        <w:pStyle w:val="Heading1"/>
      </w:pPr>
      <w:bookmarkStart w:id="580" w:name="_Toc51538795"/>
      <w:r>
        <w:lastRenderedPageBreak/>
        <w:t xml:space="preserve">4.3. Xây dựng chức năng tìm kiếm vị trí sinh viên </w:t>
      </w:r>
      <w:r w:rsidR="00247B5D">
        <w:t xml:space="preserve">theo </w:t>
      </w:r>
      <w:r>
        <w:t>lớp học</w:t>
      </w:r>
      <w:bookmarkEnd w:id="580"/>
    </w:p>
    <w:p w:rsidR="00E46F0B" w:rsidRDefault="00E46F0B" w:rsidP="00E46F0B">
      <w:pPr>
        <w:ind w:firstLine="540"/>
      </w:pPr>
      <w:r>
        <w:t xml:space="preserve">Sau khi người dùng nhập mã lớp cần tìm, chọn lọc theo lớp học và khoảng cách cần tra cứu, hệ thống </w:t>
      </w:r>
      <w:r w:rsidR="00517A60">
        <w:t>sẽ</w:t>
      </w:r>
      <w:r>
        <w:t xml:space="preserve"> tìm kiếm và trả về kết quả là một tập hợp các vị trí sinh viên lớp đó đang tạm trú nếu có tồn tạ</w:t>
      </w:r>
      <w:r w:rsidR="001F62D2">
        <w:t xml:space="preserve">i. Cách thức thực thi </w:t>
      </w:r>
      <w:r w:rsidR="001949C3">
        <w:t>sẽ</w:t>
      </w:r>
      <w:r w:rsidR="001F62D2">
        <w:t xml:space="preserve"> tương tự như tìm kiếm theo sinh viên, thay vì kết quả trả về một thì giờ kết quả </w:t>
      </w:r>
      <w:r w:rsidR="001949C3">
        <w:t>sẽ</w:t>
      </w:r>
      <w:r w:rsidR="001F62D2">
        <w:t xml:space="preserve"> trả về một tập hợp kết quả được lưu vào một group layer tên là LopHoc.</w:t>
      </w:r>
    </w:p>
    <w:p w:rsidR="00467156" w:rsidRDefault="00467156" w:rsidP="00E46F0B">
      <w:pPr>
        <w:ind w:firstLine="540"/>
      </w:pPr>
      <w:r>
        <w:t>Một chức năng được bổ</w:t>
      </w:r>
      <w:r w:rsidR="001949C3">
        <w:t xml:space="preserve"> s</w:t>
      </w:r>
      <w:r>
        <w:t>ung ở đây đó là tìm kiếm theo khoảng cách, tính từ vị trí trường.</w:t>
      </w:r>
    </w:p>
    <w:p w:rsidR="00E46F0B" w:rsidRDefault="00467156" w:rsidP="00467156">
      <w:pPr>
        <w:jc w:val="center"/>
      </w:pPr>
      <w:r>
        <w:rPr>
          <w:noProof/>
        </w:rPr>
        <w:drawing>
          <wp:inline distT="0" distB="0" distL="0" distR="0" wp14:anchorId="5785FF9E" wp14:editId="4AAC267E">
            <wp:extent cx="5760720" cy="2298133"/>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60720" cy="2298133"/>
                    </a:xfrm>
                    <a:prstGeom prst="rect">
                      <a:avLst/>
                    </a:prstGeom>
                  </pic:spPr>
                </pic:pic>
              </a:graphicData>
            </a:graphic>
          </wp:inline>
        </w:drawing>
      </w:r>
    </w:p>
    <w:p w:rsidR="00E46F0B" w:rsidRDefault="00D35A63" w:rsidP="00A00158">
      <w:pPr>
        <w:jc w:val="center"/>
      </w:pPr>
      <w:r>
        <w:rPr>
          <w:noProof/>
        </w:rPr>
        <w:drawing>
          <wp:inline distT="0" distB="0" distL="0" distR="0" wp14:anchorId="494D7E4C" wp14:editId="3CF3113C">
            <wp:extent cx="5760720" cy="2644023"/>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60720" cy="2644023"/>
                    </a:xfrm>
                    <a:prstGeom prst="rect">
                      <a:avLst/>
                    </a:prstGeom>
                  </pic:spPr>
                </pic:pic>
              </a:graphicData>
            </a:graphic>
          </wp:inline>
        </w:drawing>
      </w:r>
    </w:p>
    <w:p w:rsidR="00A00158" w:rsidRDefault="00A00158" w:rsidP="00FC5F9A">
      <w:pPr>
        <w:pStyle w:val="Heading2"/>
      </w:pPr>
      <w:bookmarkStart w:id="581" w:name="_Toc50969023"/>
      <w:bookmarkStart w:id="582" w:name="_Toc50969071"/>
      <w:bookmarkStart w:id="583" w:name="_Toc51168317"/>
      <w:bookmarkStart w:id="584" w:name="_Toc51247534"/>
      <w:bookmarkStart w:id="585" w:name="_Toc51247667"/>
      <w:bookmarkStart w:id="586" w:name="_Toc51364506"/>
      <w:bookmarkStart w:id="587" w:name="_Toc51364644"/>
      <w:bookmarkStart w:id="588" w:name="_Toc51531407"/>
      <w:bookmarkStart w:id="589" w:name="_Toc51538203"/>
      <w:bookmarkStart w:id="590" w:name="_Toc51538716"/>
      <w:r>
        <w:t>Hình 4.3. Giao diện kết quả tra cứu theo lớp học.</w:t>
      </w:r>
      <w:bookmarkEnd w:id="581"/>
      <w:bookmarkEnd w:id="582"/>
      <w:bookmarkEnd w:id="583"/>
      <w:bookmarkEnd w:id="584"/>
      <w:bookmarkEnd w:id="585"/>
      <w:bookmarkEnd w:id="586"/>
      <w:bookmarkEnd w:id="587"/>
      <w:bookmarkEnd w:id="588"/>
      <w:bookmarkEnd w:id="589"/>
      <w:bookmarkEnd w:id="590"/>
    </w:p>
    <w:p w:rsidR="00C44B5F" w:rsidRDefault="00C44B5F" w:rsidP="00C44B5F">
      <w:pPr>
        <w:pStyle w:val="Heading1"/>
      </w:pPr>
      <w:bookmarkStart w:id="591" w:name="_Toc51538796"/>
      <w:r>
        <w:t>4.4. Xây dựng chức năng tìm kiếm vị trí sinh viên ngành</w:t>
      </w:r>
      <w:bookmarkEnd w:id="591"/>
    </w:p>
    <w:p w:rsidR="006F1996" w:rsidRPr="00467156" w:rsidRDefault="00467156" w:rsidP="00467156">
      <w:pPr>
        <w:ind w:firstLine="540"/>
        <w:rPr>
          <w:rFonts w:cs="Times New Roman"/>
        </w:rPr>
      </w:pPr>
      <w:r>
        <w:t xml:space="preserve">Đối với tìm kiếm theo ngành, </w:t>
      </w:r>
      <w:r w:rsidR="00197EBE">
        <w:t xml:space="preserve">khi người dùng nhấn chọn vào tìm kiếm theo ngành, hệ thống </w:t>
      </w:r>
      <w:r w:rsidR="006247B0">
        <w:t>sẽ</w:t>
      </w:r>
      <w:r w:rsidR="00197EBE">
        <w:t xml:space="preserve"> hiện lên một danh sách các ngành gợi ý để trợ giúp cho mình trong quá trình tìm kiếm. Người dùng có thể nhập mã ngành hoặc sử dụng gợi ý trong danh sách cho sẳn để tìm kiếm. Quá trình thực hiện yêu cầu còn lại tương </w:t>
      </w:r>
      <w:r w:rsidR="00197EBE">
        <w:lastRenderedPageBreak/>
        <w:t>tự như công việc của chức năng tìm kiếm theo lớp. T</w:t>
      </w:r>
      <w:r w:rsidR="00197EBE" w:rsidRPr="00197EBE">
        <w:t xml:space="preserve">rả về một tập hợp kết quả được lưu vào một group layer tên là </w:t>
      </w:r>
      <w:r w:rsidR="00197EBE">
        <w:t>Nganh</w:t>
      </w:r>
      <w:r w:rsidR="00197EBE" w:rsidRPr="00197EBE">
        <w:t>.</w:t>
      </w:r>
      <w:r w:rsidR="00197EBE">
        <w:t xml:space="preserve"> </w:t>
      </w:r>
    </w:p>
    <w:p w:rsidR="006F1996" w:rsidRDefault="00F029E5" w:rsidP="006F1996">
      <w:pPr>
        <w:jc w:val="center"/>
        <w:rPr>
          <w:rFonts w:cs="Times New Roman"/>
          <w:b/>
        </w:rPr>
      </w:pPr>
      <w:r>
        <w:rPr>
          <w:rFonts w:cs="Times New Roman"/>
          <w:b/>
          <w:noProof/>
        </w:rPr>
        <w:drawing>
          <wp:inline distT="0" distB="0" distL="0" distR="0">
            <wp:extent cx="5760720" cy="266509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665095"/>
                    </a:xfrm>
                    <a:prstGeom prst="rect">
                      <a:avLst/>
                    </a:prstGeom>
                  </pic:spPr>
                </pic:pic>
              </a:graphicData>
            </a:graphic>
          </wp:inline>
        </w:drawing>
      </w:r>
    </w:p>
    <w:p w:rsidR="00D35A63" w:rsidRPr="00D35A63" w:rsidRDefault="00D35A63" w:rsidP="0056714C">
      <w:pPr>
        <w:pStyle w:val="Heading2"/>
      </w:pPr>
      <w:bookmarkStart w:id="592" w:name="_Toc50969024"/>
      <w:bookmarkStart w:id="593" w:name="_Toc50969072"/>
      <w:bookmarkStart w:id="594" w:name="_Toc51168318"/>
      <w:bookmarkStart w:id="595" w:name="_Toc51247535"/>
      <w:bookmarkStart w:id="596" w:name="_Toc51247668"/>
      <w:bookmarkStart w:id="597" w:name="_Toc51364507"/>
      <w:bookmarkStart w:id="598" w:name="_Toc51364645"/>
      <w:bookmarkStart w:id="599" w:name="_Toc51531408"/>
      <w:bookmarkStart w:id="600" w:name="_Toc51538204"/>
      <w:bookmarkStart w:id="601" w:name="_Toc51538717"/>
      <w:r>
        <w:t>Hình 4.4. Giao diện kết quả tra cứu theo ngành.</w:t>
      </w:r>
      <w:bookmarkEnd w:id="592"/>
      <w:bookmarkEnd w:id="593"/>
      <w:bookmarkEnd w:id="594"/>
      <w:bookmarkEnd w:id="595"/>
      <w:bookmarkEnd w:id="596"/>
      <w:bookmarkEnd w:id="597"/>
      <w:bookmarkEnd w:id="598"/>
      <w:bookmarkEnd w:id="599"/>
      <w:bookmarkEnd w:id="600"/>
      <w:bookmarkEnd w:id="601"/>
    </w:p>
    <w:p w:rsidR="00E86B6B" w:rsidRDefault="00E86B6B" w:rsidP="00E86B6B">
      <w:pPr>
        <w:pStyle w:val="Heading1"/>
      </w:pPr>
      <w:bookmarkStart w:id="602" w:name="_Toc51538797"/>
      <w:r>
        <w:t>4.5. Xây dựng chức năng tra cứu tổng quan</w:t>
      </w:r>
      <w:bookmarkEnd w:id="602"/>
    </w:p>
    <w:p w:rsidR="00E86B6B" w:rsidRDefault="00E86B6B" w:rsidP="00E86B6B">
      <w:pPr>
        <w:ind w:firstLine="540"/>
      </w:pPr>
      <w:r w:rsidRPr="00E86B6B">
        <w:t xml:space="preserve">Khi chọn tra cứu tổng quan, người dùng </w:t>
      </w:r>
      <w:r w:rsidR="00517A60">
        <w:t>sẽ</w:t>
      </w:r>
      <w:r w:rsidRPr="00E86B6B">
        <w:t xml:space="preserve"> nhìn thấy được toàn bộ vị trí sinh viên trong trường được phân màu theo ngành nhằm giúp người dùng có cái nhìn tổng quan về phân bố trên bản đồ.</w:t>
      </w:r>
    </w:p>
    <w:p w:rsidR="008F553B" w:rsidRDefault="008F553B" w:rsidP="008F553B">
      <w:pPr>
        <w:rPr>
          <w:b/>
        </w:rPr>
      </w:pPr>
      <w:r>
        <w:rPr>
          <w:b/>
        </w:rPr>
        <w:t>Thiết lập màu cho từng ngành</w:t>
      </w:r>
    </w:p>
    <w:p w:rsidR="008F553B" w:rsidRDefault="008F553B" w:rsidP="00E86B6B">
      <w:pPr>
        <w:ind w:firstLine="540"/>
      </w:pPr>
      <w:r>
        <w:t xml:space="preserve">Màu sắc của từng ngành đã được quy định ở bảng </w:t>
      </w:r>
      <w:r w:rsidR="00E459FB">
        <w:t xml:space="preserve">MauNganh ở mục 3.4.2.3. Lấy </w:t>
      </w:r>
      <w:r w:rsidR="00517A60">
        <w:t>dữ</w:t>
      </w:r>
      <w:r w:rsidR="00E459FB">
        <w:t xml:space="preserve"> liệu này từ datab</w:t>
      </w:r>
      <w:r w:rsidR="00EE311C">
        <w:t>a</w:t>
      </w:r>
      <w:r w:rsidR="00E459FB">
        <w:t>se về và quy đị</w:t>
      </w:r>
      <w:r w:rsidR="00517A60">
        <w:t>nh màu s</w:t>
      </w:r>
      <w:r w:rsidR="00E459FB">
        <w:t>ắc cho các điểm trên bả</w:t>
      </w:r>
      <w:r w:rsidR="00517A60">
        <w:t>n</w:t>
      </w:r>
      <w:r w:rsidR="00E459FB">
        <w:t xml:space="preserve"> đồ.</w:t>
      </w:r>
    </w:p>
    <w:p w:rsidR="00E459FB" w:rsidRDefault="00467156" w:rsidP="00E459FB">
      <w:pPr>
        <w:jc w:val="center"/>
      </w:pPr>
      <w:r>
        <w:rPr>
          <w:noProof/>
        </w:rPr>
        <w:drawing>
          <wp:inline distT="0" distB="0" distL="0" distR="0" wp14:anchorId="7C40CA27" wp14:editId="5C98307A">
            <wp:extent cx="5760720" cy="1730678"/>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1730678"/>
                    </a:xfrm>
                    <a:prstGeom prst="rect">
                      <a:avLst/>
                    </a:prstGeom>
                  </pic:spPr>
                </pic:pic>
              </a:graphicData>
            </a:graphic>
          </wp:inline>
        </w:drawing>
      </w:r>
    </w:p>
    <w:p w:rsidR="00E459FB" w:rsidRDefault="00417BAF" w:rsidP="00417BAF">
      <w:pPr>
        <w:ind w:firstLine="540"/>
        <w:rPr>
          <w:noProof/>
        </w:rPr>
      </w:pPr>
      <w:r>
        <w:rPr>
          <w:noProof/>
        </w:rPr>
        <w:t>Cách thức xây dựng bản vẽ tổng quát hoàn toàn tương tự như các bản vẽ lớp và ngành, chỉ đặc biệt hơn ở đây được áp dụng màu sắc theo các ngành được quy định sẵn trong database.</w:t>
      </w:r>
    </w:p>
    <w:p w:rsidR="00832E78" w:rsidRDefault="00832E78" w:rsidP="00832E78">
      <w:pPr>
        <w:rPr>
          <w:b/>
        </w:rPr>
      </w:pPr>
      <w:r>
        <w:rPr>
          <w:noProof/>
        </w:rPr>
        <w:lastRenderedPageBreak/>
        <w:drawing>
          <wp:inline distT="0" distB="0" distL="0" distR="0" wp14:anchorId="5588B154" wp14:editId="7807CAC4">
            <wp:extent cx="5760720" cy="2686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2686490"/>
                    </a:xfrm>
                    <a:prstGeom prst="rect">
                      <a:avLst/>
                    </a:prstGeom>
                  </pic:spPr>
                </pic:pic>
              </a:graphicData>
            </a:graphic>
          </wp:inline>
        </w:drawing>
      </w:r>
    </w:p>
    <w:p w:rsidR="00B66AFA" w:rsidRDefault="00832E78" w:rsidP="00832E78">
      <w:pPr>
        <w:pStyle w:val="Heading2"/>
      </w:pPr>
      <w:bookmarkStart w:id="603" w:name="_Toc51247536"/>
      <w:bookmarkStart w:id="604" w:name="_Toc51247669"/>
      <w:bookmarkStart w:id="605" w:name="_Toc51364508"/>
      <w:bookmarkStart w:id="606" w:name="_Toc51364646"/>
      <w:bookmarkStart w:id="607" w:name="_Toc51531409"/>
      <w:bookmarkStart w:id="608" w:name="_Toc51538205"/>
      <w:bookmarkStart w:id="609" w:name="_Toc51538718"/>
      <w:r>
        <w:t>Hình 4.5. Giao diện kết quả tổng quát.</w:t>
      </w:r>
      <w:bookmarkEnd w:id="603"/>
      <w:bookmarkEnd w:id="604"/>
      <w:bookmarkEnd w:id="605"/>
      <w:bookmarkEnd w:id="606"/>
      <w:bookmarkEnd w:id="607"/>
      <w:bookmarkEnd w:id="608"/>
      <w:bookmarkEnd w:id="609"/>
    </w:p>
    <w:p w:rsidR="001C1CBD" w:rsidRDefault="00737052" w:rsidP="001C1CBD">
      <w:pPr>
        <w:pStyle w:val="Heading1"/>
      </w:pPr>
      <w:bookmarkStart w:id="610" w:name="_Toc51538798"/>
      <w:r>
        <w:t>4.6</w:t>
      </w:r>
      <w:r w:rsidR="001C1CBD">
        <w:t>. Xây dựng chức năng cập nhật vị trí</w:t>
      </w:r>
      <w:bookmarkEnd w:id="610"/>
    </w:p>
    <w:p w:rsidR="001C1CBD" w:rsidRDefault="001C1CBD" w:rsidP="001C1CBD">
      <w:pPr>
        <w:ind w:firstLine="540"/>
      </w:pPr>
      <w:r>
        <w:t>Trên thanh công cụ menu, người dùng lựa chọn icon cập nhật vị trí để điều hướng. Ở đây sau khi nhập đầy đủ</w:t>
      </w:r>
      <w:r w:rsidR="001949C3">
        <w:t xml:space="preserve"> thông tin như m</w:t>
      </w:r>
      <w:r>
        <w:t>ã sinh viên và ngày sinh, người dùng có hai lựa chọn:</w:t>
      </w:r>
    </w:p>
    <w:p w:rsidR="001C1CBD" w:rsidRDefault="001C1CBD" w:rsidP="001C1CBD">
      <w:pPr>
        <w:ind w:firstLine="540"/>
      </w:pPr>
      <w:r>
        <w:t xml:space="preserve">- Nhấn chuột vào bản đồ nơi mà họ đang ở, hệ thống </w:t>
      </w:r>
      <w:r w:rsidR="001949C3">
        <w:t>sẽ</w:t>
      </w:r>
      <w:r>
        <w:t xml:space="preserve"> lưu lại vị trí này và gửi lên server đồng thời vẽ một icon lên điểm đó trên bản đồ để đánh dấu.</w:t>
      </w:r>
    </w:p>
    <w:p w:rsidR="001C1CBD" w:rsidRDefault="001C1CBD" w:rsidP="001C1CBD">
      <w:pPr>
        <w:ind w:firstLine="540"/>
      </w:pPr>
      <w:r>
        <w:t xml:space="preserve">- Nhấn vào icon </w:t>
      </w:r>
      <w:r>
        <w:rPr>
          <w:noProof/>
        </w:rPr>
        <w:drawing>
          <wp:inline distT="0" distB="0" distL="0" distR="0" wp14:anchorId="5DFAA694" wp14:editId="73D572D3">
            <wp:extent cx="314325" cy="3619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14325" cy="361950"/>
                    </a:xfrm>
                    <a:prstGeom prst="rect">
                      <a:avLst/>
                    </a:prstGeom>
                  </pic:spPr>
                </pic:pic>
              </a:graphicData>
            </a:graphic>
          </wp:inline>
        </w:drawing>
      </w:r>
      <w:r>
        <w:t xml:space="preserve"> để lấy thông tin vị trí hiện tại, hệ thống </w:t>
      </w:r>
      <w:r w:rsidR="001949C3">
        <w:t>sẽ</w:t>
      </w:r>
      <w:r>
        <w:t xml:space="preserve"> lưu vị trí này và vẽ một icon lên bản đồ vào vị trí đó để đánh dấu.</w:t>
      </w:r>
    </w:p>
    <w:p w:rsidR="00FA5CBB" w:rsidRDefault="00FA5CBB" w:rsidP="00FA5CBB">
      <w:pPr>
        <w:jc w:val="center"/>
      </w:pPr>
      <w:r>
        <w:rPr>
          <w:noProof/>
        </w:rPr>
        <w:drawing>
          <wp:inline distT="0" distB="0" distL="0" distR="0" wp14:anchorId="5EA2FA8B" wp14:editId="2D7283EF">
            <wp:extent cx="5760720" cy="303484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60720" cy="3034841"/>
                    </a:xfrm>
                    <a:prstGeom prst="rect">
                      <a:avLst/>
                    </a:prstGeom>
                  </pic:spPr>
                </pic:pic>
              </a:graphicData>
            </a:graphic>
          </wp:inline>
        </w:drawing>
      </w:r>
    </w:p>
    <w:p w:rsidR="00FA5CBB" w:rsidRDefault="00FA5CBB" w:rsidP="00FA5CBB">
      <w:pPr>
        <w:jc w:val="center"/>
      </w:pPr>
    </w:p>
    <w:p w:rsidR="00FA5CBB" w:rsidRDefault="00FA5CBB" w:rsidP="00FA5CBB">
      <w:pPr>
        <w:ind w:firstLine="540"/>
      </w:pPr>
      <w:r>
        <w:lastRenderedPageBreak/>
        <w:t xml:space="preserve">Sau khi thông tin được gửi đi, hệ thống </w:t>
      </w:r>
      <w:r w:rsidR="001949C3">
        <w:t>sẽ</w:t>
      </w:r>
      <w:r>
        <w:t xml:space="preserve"> kiểm tra </w:t>
      </w:r>
      <w:r w:rsidR="001949C3">
        <w:t>dữ</w:t>
      </w:r>
      <w:r>
        <w:t xml:space="preserve"> liệu về sinh viên bao gồm mã sinh viên và ngày sinh có trùng khớp không, nếu trùng </w:t>
      </w:r>
      <w:r w:rsidR="001949C3">
        <w:t>sẽ</w:t>
      </w:r>
      <w:r>
        <w:t xml:space="preserve"> trả về true còn ngược lại </w:t>
      </w:r>
      <w:r w:rsidR="001949C3">
        <w:t>sẽ</w:t>
      </w:r>
      <w:r>
        <w:t xml:space="preserve"> báo lỗi và yêu cầu thao tác lại.</w:t>
      </w:r>
    </w:p>
    <w:p w:rsidR="00FA5CBB" w:rsidRDefault="00737052" w:rsidP="00DE033B">
      <w:pPr>
        <w:pStyle w:val="Heading1"/>
      </w:pPr>
      <w:bookmarkStart w:id="611" w:name="_Toc51538799"/>
      <w:r>
        <w:t>4.7. Xây dựng chức năng quản lý vị trí</w:t>
      </w:r>
      <w:bookmarkEnd w:id="611"/>
    </w:p>
    <w:p w:rsidR="00DE033B" w:rsidRDefault="00DE033B" w:rsidP="00DE033B">
      <w:pPr>
        <w:ind w:firstLine="540"/>
      </w:pPr>
      <w:r>
        <w:t xml:space="preserve">Chức năng dành riêng cho quản trị viên sử dụng các câu SELECT với bảng </w:t>
      </w:r>
      <w:r w:rsidRPr="006F50B4">
        <w:t>locationprovisional</w:t>
      </w:r>
      <w:r>
        <w:t>. Đây là bảng tạm chứa các vị trí yêu cầu chưa được phê duyệt.</w:t>
      </w:r>
    </w:p>
    <w:p w:rsidR="00DE033B" w:rsidRDefault="00DE033B" w:rsidP="00DE033B">
      <w:pPr>
        <w:ind w:firstLine="540"/>
      </w:pPr>
      <w:r>
        <w:t xml:space="preserve">Khi nhấn chuột vào một sinh viên nào đó, hệ thống </w:t>
      </w:r>
      <w:r w:rsidR="001949C3">
        <w:t>sẽ</w:t>
      </w:r>
      <w:r>
        <w:t xml:space="preserve"> mở thêm một tab con mới hiển thị các thông tin chi tiết của sinh viên đó, đồng thời xuất hiện hai lựa chọn:</w:t>
      </w:r>
    </w:p>
    <w:p w:rsidR="00DE033B" w:rsidRDefault="00DE033B" w:rsidP="00DE033B">
      <w:pPr>
        <w:ind w:firstLine="540"/>
      </w:pPr>
      <w:r>
        <w:t>- Khi nhấn Yes</w:t>
      </w:r>
      <w:r w:rsidR="00367E32">
        <w:t xml:space="preserve"> (</w:t>
      </w:r>
      <w:r w:rsidR="00367E32">
        <w:rPr>
          <w:noProof/>
        </w:rPr>
        <w:drawing>
          <wp:inline distT="0" distB="0" distL="0" distR="0" wp14:anchorId="1D3C2EB5" wp14:editId="28D8A927">
            <wp:extent cx="361950" cy="2667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61950" cy="266700"/>
                    </a:xfrm>
                    <a:prstGeom prst="rect">
                      <a:avLst/>
                    </a:prstGeom>
                  </pic:spPr>
                </pic:pic>
              </a:graphicData>
            </a:graphic>
          </wp:inline>
        </w:drawing>
      </w:r>
      <w:r w:rsidR="00367E32">
        <w:t>)</w:t>
      </w:r>
      <w:r>
        <w:t xml:space="preserve">, vị trí sinh viên đang trong yêu cầu </w:t>
      </w:r>
      <w:r w:rsidR="001949C3">
        <w:t>sẽ</w:t>
      </w:r>
      <w:r>
        <w:t xml:space="preserve"> được duyệt và được đẩy sang bảng </w:t>
      </w:r>
      <w:r w:rsidRPr="00B74DB2">
        <w:t>coordinates</w:t>
      </w:r>
      <w:r>
        <w:t xml:space="preserve"> đồng thời xóa khỏi bảng </w:t>
      </w:r>
      <w:r w:rsidRPr="006F50B4">
        <w:t>locationprovisional</w:t>
      </w:r>
      <w:r>
        <w:t>.</w:t>
      </w:r>
    </w:p>
    <w:p w:rsidR="00DE033B" w:rsidRPr="00DE033B" w:rsidRDefault="00DE033B" w:rsidP="00DE033B">
      <w:pPr>
        <w:ind w:firstLine="540"/>
      </w:pPr>
      <w:r>
        <w:t>- Khi nhấn No</w:t>
      </w:r>
      <w:r w:rsidR="00367E32">
        <w:t xml:space="preserve"> (</w:t>
      </w:r>
      <w:r w:rsidR="00367E32">
        <w:rPr>
          <w:noProof/>
        </w:rPr>
        <w:drawing>
          <wp:inline distT="0" distB="0" distL="0" distR="0" wp14:anchorId="1ADDF704" wp14:editId="505A109F">
            <wp:extent cx="342900" cy="2571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42900" cy="257175"/>
                    </a:xfrm>
                    <a:prstGeom prst="rect">
                      <a:avLst/>
                    </a:prstGeom>
                  </pic:spPr>
                </pic:pic>
              </a:graphicData>
            </a:graphic>
          </wp:inline>
        </w:drawing>
      </w:r>
      <w:r w:rsidR="00367E32">
        <w:t>)</w:t>
      </w:r>
      <w:r>
        <w:t xml:space="preserve">, vị trí sinh viên yêu cầu </w:t>
      </w:r>
      <w:r w:rsidR="001949C3">
        <w:t>sẽ</w:t>
      </w:r>
      <w:r>
        <w:t xml:space="preserve"> bị xóa bỏ khỏi bảng </w:t>
      </w:r>
      <w:r w:rsidRPr="006F50B4">
        <w:t>locationprovisional</w:t>
      </w:r>
      <w:r>
        <w:t>.</w:t>
      </w:r>
    </w:p>
    <w:p w:rsidR="0012482E" w:rsidRDefault="0012482E" w:rsidP="0012482E">
      <w:pPr>
        <w:pStyle w:val="Heading1"/>
      </w:pPr>
      <w:bookmarkStart w:id="612" w:name="_Toc51538800"/>
      <w:r>
        <w:t>4.8. Xây dựng chức năng xét tốt nghiệp</w:t>
      </w:r>
      <w:bookmarkEnd w:id="612"/>
    </w:p>
    <w:p w:rsidR="0012482E" w:rsidRDefault="0012482E" w:rsidP="0012482E">
      <w:pPr>
        <w:ind w:firstLine="540"/>
      </w:pPr>
      <w:r>
        <w:t xml:space="preserve">Chức năng của người quản lý nhằm phục vụ cho việc biểu đạt thông tin trên bản đồ. Sử dụng các câu SELECT cơ bản kết hợp các câu lệnh Ajax để truy vấn và tìm thông tin sinh viên. </w:t>
      </w:r>
    </w:p>
    <w:p w:rsidR="0012482E" w:rsidRPr="0012482E" w:rsidRDefault="0012482E" w:rsidP="0012482E">
      <w:pPr>
        <w:ind w:firstLine="540"/>
      </w:pPr>
      <w:r>
        <w:t xml:space="preserve">Sau khi nhấn vào nút chọn tốt nghiệp, sinh viên này </w:t>
      </w:r>
      <w:r w:rsidR="001949C3">
        <w:t>sẽ</w:t>
      </w:r>
      <w:r>
        <w:t xml:space="preserve"> được đưa về trạng thái </w:t>
      </w:r>
      <w:r w:rsidR="001949C3">
        <w:t>“</w:t>
      </w:r>
      <w:r>
        <w:t>3</w:t>
      </w:r>
      <w:r w:rsidR="001949C3">
        <w:t>”</w:t>
      </w:r>
      <w:r>
        <w:t xml:space="preserve"> trong cột TrangThai ở bảng HSSV biểu thị trạng thái đã tốt nghiệp.</w:t>
      </w:r>
    </w:p>
    <w:p w:rsidR="00EE3B4E" w:rsidRDefault="00EE3B4E"/>
    <w:p w:rsidR="0012482E" w:rsidRDefault="0012482E">
      <w:pPr>
        <w:rPr>
          <w:rFonts w:asciiTheme="majorHAnsi" w:eastAsiaTheme="majorEastAsia" w:hAnsiTheme="majorHAnsi"/>
          <w:b/>
          <w:bCs/>
          <w:i/>
          <w:iCs/>
          <w:color w:val="4F81BD" w:themeColor="accent1"/>
        </w:rPr>
      </w:pPr>
      <w:bookmarkStart w:id="613" w:name="_Toc43825797"/>
      <w:bookmarkStart w:id="614" w:name="_Toc43826038"/>
      <w:r>
        <w:br w:type="page"/>
      </w:r>
    </w:p>
    <w:p w:rsidR="00200FC7" w:rsidRPr="004B5AC0" w:rsidRDefault="00200FC7" w:rsidP="004B5AC0">
      <w:pPr>
        <w:pStyle w:val="Heading1"/>
        <w:rPr>
          <w:color w:val="000000"/>
        </w:rPr>
      </w:pPr>
      <w:bookmarkStart w:id="615" w:name="_Toc11992239"/>
      <w:bookmarkStart w:id="616" w:name="_Toc51247537"/>
      <w:bookmarkStart w:id="617" w:name="_Toc51538801"/>
      <w:bookmarkEnd w:id="613"/>
      <w:bookmarkEnd w:id="614"/>
      <w:r w:rsidRPr="004B5AC0">
        <w:lastRenderedPageBreak/>
        <w:t xml:space="preserve">KẾT </w:t>
      </w:r>
      <w:r w:rsidR="004B5AC0">
        <w:t>QUẢ</w:t>
      </w:r>
      <w:r w:rsidRPr="004B5AC0">
        <w:t xml:space="preserve"> VÀ THẢO LUẬN</w:t>
      </w:r>
      <w:bookmarkEnd w:id="615"/>
      <w:bookmarkEnd w:id="616"/>
      <w:bookmarkEnd w:id="617"/>
    </w:p>
    <w:p w:rsidR="00200FC7" w:rsidRPr="000573CE" w:rsidRDefault="00200FC7" w:rsidP="00200FC7">
      <w:pPr>
        <w:rPr>
          <w:rFonts w:cs="Times New Roman"/>
          <w:b/>
          <w:color w:val="000000"/>
        </w:rPr>
      </w:pPr>
      <w:bookmarkStart w:id="618" w:name="_Toc515528840"/>
      <w:r w:rsidRPr="000573CE">
        <w:rPr>
          <w:rFonts w:cs="Times New Roman"/>
          <w:b/>
        </w:rPr>
        <w:t>Kết quả đạt được</w:t>
      </w:r>
      <w:bookmarkEnd w:id="618"/>
    </w:p>
    <w:p w:rsidR="00200FC7" w:rsidRPr="00BE3543" w:rsidRDefault="00200FC7" w:rsidP="00200FC7">
      <w:pPr>
        <w:ind w:firstLine="540"/>
      </w:pPr>
      <w:r w:rsidRPr="000573CE">
        <w:t>Chuyên đề “</w:t>
      </w:r>
      <w:r>
        <w:t>Xây dựng bản đồ địa lý trên website</w:t>
      </w:r>
      <w:r w:rsidRPr="000573CE">
        <w:t xml:space="preserve">” đã hoàn thành: </w:t>
      </w:r>
      <w:r>
        <w:t xml:space="preserve">Tạo một website </w:t>
      </w:r>
      <w:r w:rsidR="001949C3">
        <w:t>hỗ</w:t>
      </w:r>
      <w:r>
        <w:t xml:space="preserve"> trợ quản lý tạm trú sinh viên trường Đại học Tây Nguyên, giao diện thân thiện, </w:t>
      </w:r>
      <w:r w:rsidR="001949C3">
        <w:t>dễ</w:t>
      </w:r>
      <w:r>
        <w:t xml:space="preserve"> thao tác, </w:t>
      </w:r>
      <w:r w:rsidR="001949C3">
        <w:t>dễ</w:t>
      </w:r>
      <w:r>
        <w:t xml:space="preserve"> sử dụng, </w:t>
      </w:r>
      <w:r w:rsidR="001949C3">
        <w:t>dễ</w:t>
      </w:r>
      <w:r>
        <w:t xml:space="preserve"> dàng tra cứu. Giúp cho việc quản lý tạm trú sinh viên thuận tiện hơn.</w:t>
      </w:r>
    </w:p>
    <w:p w:rsidR="00200FC7" w:rsidRDefault="00200FC7" w:rsidP="00200FC7">
      <w:pPr>
        <w:rPr>
          <w:rFonts w:cs="Times New Roman"/>
          <w:b/>
        </w:rPr>
      </w:pPr>
      <w:bookmarkStart w:id="619" w:name="_Toc515528841"/>
      <w:r w:rsidRPr="00BE3543">
        <w:rPr>
          <w:rFonts w:cs="Times New Roman"/>
          <w:b/>
        </w:rPr>
        <w:t>Kết quả chưa đạt được</w:t>
      </w:r>
      <w:bookmarkEnd w:id="619"/>
    </w:p>
    <w:p w:rsidR="00200FC7" w:rsidRDefault="00200FC7" w:rsidP="00200FC7">
      <w:pPr>
        <w:ind w:firstLine="540"/>
      </w:pPr>
      <w:r>
        <w:t xml:space="preserve">Chuyên đề chỉ mới dừng lại ở các chức năng tra cứu cơ bản và việc thử nghiệm ở mô hình nhỏ, chưa được thử nghiệm ở mô hình lớn với lượng </w:t>
      </w:r>
      <w:r w:rsidR="001949C3">
        <w:t>dữ</w:t>
      </w:r>
      <w:r>
        <w:t xml:space="preserve"> liệu lớn để khắc phục những lỗi phát sinh.</w:t>
      </w:r>
    </w:p>
    <w:p w:rsidR="00200FC7" w:rsidRPr="003D2CA5" w:rsidRDefault="00200FC7" w:rsidP="00BF6B2A">
      <w:pPr>
        <w:tabs>
          <w:tab w:val="left" w:pos="6600"/>
        </w:tabs>
        <w:rPr>
          <w:rFonts w:cs="Times New Roman"/>
          <w:b/>
          <w:color w:val="000000"/>
        </w:rPr>
      </w:pPr>
      <w:r w:rsidRPr="003D2CA5">
        <w:rPr>
          <w:rFonts w:cs="Times New Roman"/>
          <w:b/>
        </w:rPr>
        <w:t>Hướng phát triển</w:t>
      </w:r>
      <w:r w:rsidR="00BF6B2A">
        <w:rPr>
          <w:rFonts w:cs="Times New Roman"/>
          <w:b/>
        </w:rPr>
        <w:tab/>
      </w:r>
    </w:p>
    <w:p w:rsidR="00EE3B4E" w:rsidRPr="00211DD7" w:rsidRDefault="00200FC7" w:rsidP="00200FC7">
      <w:pPr>
        <w:ind w:firstLine="540"/>
        <w:rPr>
          <w:b/>
          <w:sz w:val="32"/>
          <w:szCs w:val="32"/>
          <w:lang w:val="en-GB"/>
        </w:rPr>
      </w:pPr>
      <w:r w:rsidRPr="00200FC7">
        <w:t xml:space="preserve">Để chuyên đề “Xây dựng bản đồ địa lý trên website” hoàn thiện hơn, cần được thử nghiệm nhiều hơn </w:t>
      </w:r>
      <w:r>
        <w:t xml:space="preserve">ở quy mô lớn từ đó có thể phân tích, đánh giá hiệu năng </w:t>
      </w:r>
      <w:r w:rsidR="0039236D">
        <w:t>cũng</w:t>
      </w:r>
      <w:r>
        <w:t xml:space="preserve"> như khắc phục được những sai sót phát sinh với </w:t>
      </w:r>
      <w:r w:rsidR="001949C3">
        <w:t>dữ</w:t>
      </w:r>
      <w:r>
        <w:t xml:space="preserve"> liệu lớn.</w:t>
      </w:r>
      <w:r w:rsidR="00EE3B4E" w:rsidRPr="004702B5">
        <w:br w:type="page"/>
      </w:r>
    </w:p>
    <w:p w:rsidR="00EE3B4E" w:rsidRPr="004702B5" w:rsidRDefault="00EE3B4E" w:rsidP="00EE3B4E">
      <w:pPr>
        <w:pStyle w:val="Heading1"/>
        <w:keepNext w:val="0"/>
        <w:keepLines w:val="0"/>
        <w:spacing w:before="0" w:after="0" w:line="360" w:lineRule="auto"/>
        <w:ind w:left="288" w:hanging="288"/>
        <w:jc w:val="center"/>
      </w:pPr>
      <w:bookmarkStart w:id="620" w:name="_Toc43825799"/>
      <w:bookmarkStart w:id="621" w:name="_Toc43826040"/>
      <w:bookmarkStart w:id="622" w:name="_Toc51538802"/>
      <w:r w:rsidRPr="004702B5">
        <w:lastRenderedPageBreak/>
        <w:t>Tài liệu tham khảo</w:t>
      </w:r>
      <w:bookmarkEnd w:id="620"/>
      <w:bookmarkEnd w:id="621"/>
      <w:bookmarkEnd w:id="622"/>
    </w:p>
    <w:p w:rsidR="00EE3B4E" w:rsidRPr="004702B5" w:rsidRDefault="00EE3B4E" w:rsidP="00CA7778">
      <w:pPr>
        <w:pStyle w:val="ListParagraph"/>
        <w:ind w:left="0"/>
        <w:jc w:val="left"/>
      </w:pPr>
    </w:p>
    <w:p w:rsidR="00EE3B4E" w:rsidRDefault="00CA7778" w:rsidP="00CA7778">
      <w:pPr>
        <w:jc w:val="left"/>
      </w:pPr>
      <w:r>
        <w:t xml:space="preserve">[1]. </w:t>
      </w:r>
      <w:r w:rsidRPr="00CA7778">
        <w:t>Tài liệu hướng dẫn và kỹ thuật sử dụ</w:t>
      </w:r>
      <w:r>
        <w:t xml:space="preserve">ng QGIS, </w:t>
      </w:r>
      <w:hyperlink r:id="rId89" w:history="1">
        <w:r w:rsidRPr="006D525F">
          <w:rPr>
            <w:rStyle w:val="Hyperlink"/>
          </w:rPr>
          <w:t>http://www.qgistutorials.com/vi/</w:t>
        </w:r>
      </w:hyperlink>
      <w:r>
        <w:t>, truy cập ngày 05 tháng 08 năm 2020.</w:t>
      </w:r>
    </w:p>
    <w:p w:rsidR="00CA7778" w:rsidRDefault="00CA7778" w:rsidP="00CA7778">
      <w:pPr>
        <w:jc w:val="left"/>
      </w:pPr>
      <w:r>
        <w:t xml:space="preserve">[2]. QGIS Training Manual, </w:t>
      </w:r>
      <w:hyperlink r:id="rId90" w:history="1">
        <w:r w:rsidRPr="006D525F">
          <w:rPr>
            <w:rStyle w:val="Hyperlink"/>
          </w:rPr>
          <w:t>https://docs.qgis.org/2.14/en/docs/training_manual/</w:t>
        </w:r>
      </w:hyperlink>
      <w:r>
        <w:t>, truy cập ngày 09 tháng 08 năm 2020.</w:t>
      </w:r>
    </w:p>
    <w:p w:rsidR="00CD4487" w:rsidRDefault="00CA7778" w:rsidP="00CA7778">
      <w:pPr>
        <w:jc w:val="left"/>
      </w:pPr>
      <w:r>
        <w:t xml:space="preserve">[3]. </w:t>
      </w:r>
      <w:r w:rsidRPr="00CA7778">
        <w:t>QGIS Documentation</w:t>
      </w:r>
      <w:r>
        <w:t xml:space="preserve">, </w:t>
      </w:r>
      <w:hyperlink r:id="rId91" w:history="1">
        <w:r w:rsidRPr="006D525F">
          <w:rPr>
            <w:rStyle w:val="Hyperlink"/>
          </w:rPr>
          <w:t>https://www.qgis.org/en/docs/index.html</w:t>
        </w:r>
      </w:hyperlink>
      <w:r>
        <w:t>, truy cập ngày 04 tháng 07 năm 2020.</w:t>
      </w:r>
    </w:p>
    <w:p w:rsidR="00CD4487" w:rsidRDefault="00CD4487">
      <w:r>
        <w:br w:type="page"/>
      </w:r>
    </w:p>
    <w:p w:rsidR="00CD4487" w:rsidRPr="004702B5" w:rsidRDefault="00CD4487" w:rsidP="00CD4487">
      <w:pPr>
        <w:tabs>
          <w:tab w:val="left" w:pos="2808"/>
        </w:tabs>
        <w:jc w:val="center"/>
        <w:rPr>
          <w:b/>
          <w:sz w:val="32"/>
          <w:szCs w:val="26"/>
        </w:rPr>
      </w:pPr>
      <w:r w:rsidRPr="004702B5">
        <w:rPr>
          <w:b/>
          <w:sz w:val="32"/>
          <w:szCs w:val="26"/>
        </w:rPr>
        <w:lastRenderedPageBreak/>
        <w:t>Ý KIẾN CỦA NGƯỜI HƯỚNG DẪN</w:t>
      </w:r>
    </w:p>
    <w:p w:rsidR="00CD4487" w:rsidRPr="004702B5" w:rsidRDefault="00CD4487" w:rsidP="00CD4487">
      <w:pPr>
        <w:tabs>
          <w:tab w:val="left" w:pos="2808"/>
        </w:tabs>
        <w:rPr>
          <w:b/>
          <w:u w:val="single"/>
        </w:rPr>
      </w:pPr>
      <w:r w:rsidRPr="004702B5">
        <w:rPr>
          <w:b/>
          <w:u w:val="single"/>
        </w:rPr>
        <w:t>Nhận xét:</w:t>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pPr>
        <w:tabs>
          <w:tab w:val="left" w:leader="dot" w:pos="8788"/>
        </w:tabs>
      </w:pPr>
      <w:r w:rsidRPr="004702B5">
        <w:tab/>
      </w:r>
    </w:p>
    <w:p w:rsidR="00CD4487" w:rsidRPr="004702B5" w:rsidRDefault="00CD4487" w:rsidP="00CD4487">
      <w:r w:rsidRPr="004702B5">
        <w:rPr>
          <w:b/>
          <w:i/>
        </w:rPr>
        <w:t>Đối với chuyên đề tốt nghiệp</w:t>
      </w:r>
      <w:r w:rsidRPr="004702B5">
        <w:t xml:space="preserve"> (Đánh dấu </w:t>
      </w:r>
      <w:r w:rsidRPr="004702B5">
        <w:rPr>
          <w:sz w:val="48"/>
          <w:szCs w:val="48"/>
        </w:rPr>
        <w:sym w:font="Wingdings" w:char="F078"/>
      </w:r>
      <w:r w:rsidRPr="004702B5">
        <w:t xml:space="preserve"> và ký tên vào ý kiến chọn lựa sau):</w:t>
      </w:r>
    </w:p>
    <w:tbl>
      <w:tblPr>
        <w:tblW w:w="0" w:type="auto"/>
        <w:jc w:val="right"/>
        <w:tblLook w:val="01E0" w:firstRow="1" w:lastRow="1" w:firstColumn="1" w:lastColumn="1" w:noHBand="0" w:noVBand="0"/>
      </w:tblPr>
      <w:tblGrid>
        <w:gridCol w:w="4927"/>
        <w:gridCol w:w="644"/>
        <w:gridCol w:w="2314"/>
      </w:tblGrid>
      <w:tr w:rsidR="00CD4487" w:rsidRPr="004702B5" w:rsidTr="002A30C8">
        <w:trPr>
          <w:trHeight w:val="101"/>
          <w:jc w:val="right"/>
        </w:trPr>
        <w:tc>
          <w:tcPr>
            <w:tcW w:w="4927" w:type="dxa"/>
            <w:tcBorders>
              <w:bottom w:val="single" w:sz="4" w:space="0" w:color="auto"/>
            </w:tcBorders>
            <w:shd w:val="clear" w:color="auto" w:fill="auto"/>
          </w:tcPr>
          <w:p w:rsidR="00CD4487" w:rsidRPr="004702B5" w:rsidRDefault="00CD4487" w:rsidP="002A30C8"/>
        </w:tc>
        <w:tc>
          <w:tcPr>
            <w:tcW w:w="644" w:type="dxa"/>
            <w:tcBorders>
              <w:bottom w:val="single" w:sz="4" w:space="0" w:color="auto"/>
              <w:right w:val="single" w:sz="4" w:space="0" w:color="auto"/>
            </w:tcBorders>
            <w:shd w:val="clear" w:color="auto" w:fill="auto"/>
          </w:tcPr>
          <w:p w:rsidR="00CD4487" w:rsidRPr="004702B5" w:rsidRDefault="00CD4487" w:rsidP="002A30C8"/>
        </w:tc>
        <w:tc>
          <w:tcPr>
            <w:tcW w:w="2314" w:type="dxa"/>
            <w:tcBorders>
              <w:top w:val="single" w:sz="4" w:space="0" w:color="auto"/>
              <w:left w:val="single" w:sz="4" w:space="0" w:color="auto"/>
              <w:bottom w:val="single" w:sz="4" w:space="0" w:color="auto"/>
              <w:right w:val="single" w:sz="4" w:space="0" w:color="auto"/>
            </w:tcBorders>
            <w:shd w:val="clear" w:color="auto" w:fill="auto"/>
            <w:vAlign w:val="bottom"/>
          </w:tcPr>
          <w:p w:rsidR="00CD4487" w:rsidRPr="004702B5" w:rsidRDefault="00CD4487" w:rsidP="002A30C8">
            <w:r w:rsidRPr="004702B5">
              <w:t>Ký tên</w:t>
            </w:r>
          </w:p>
        </w:tc>
      </w:tr>
      <w:tr w:rsidR="00CD4487" w:rsidRPr="004702B5" w:rsidTr="002A30C8">
        <w:trPr>
          <w:trHeight w:val="407"/>
          <w:jc w:val="right"/>
        </w:trPr>
        <w:tc>
          <w:tcPr>
            <w:tcW w:w="4927" w:type="dxa"/>
            <w:tcBorders>
              <w:top w:val="single" w:sz="4" w:space="0" w:color="auto"/>
              <w:left w:val="single" w:sz="4" w:space="0" w:color="auto"/>
              <w:bottom w:val="single" w:sz="4" w:space="0" w:color="auto"/>
            </w:tcBorders>
            <w:shd w:val="clear" w:color="auto" w:fill="auto"/>
            <w:vAlign w:val="center"/>
          </w:tcPr>
          <w:p w:rsidR="00CD4487" w:rsidRPr="004702B5" w:rsidRDefault="00CD4487" w:rsidP="002A30C8">
            <w:r w:rsidRPr="004702B5">
              <w:t>Đồng ý thông qua báo cáo</w:t>
            </w:r>
          </w:p>
        </w:tc>
        <w:tc>
          <w:tcPr>
            <w:tcW w:w="644" w:type="dxa"/>
            <w:tcBorders>
              <w:top w:val="single" w:sz="4" w:space="0" w:color="auto"/>
              <w:bottom w:val="single" w:sz="4" w:space="0" w:color="auto"/>
              <w:right w:val="single" w:sz="4" w:space="0" w:color="auto"/>
            </w:tcBorders>
            <w:shd w:val="clear" w:color="auto" w:fill="auto"/>
            <w:vAlign w:val="bottom"/>
          </w:tcPr>
          <w:p w:rsidR="00CD4487" w:rsidRPr="004702B5" w:rsidRDefault="00CD4487" w:rsidP="002A30C8">
            <w:pPr>
              <w:rPr>
                <w:sz w:val="48"/>
                <w:szCs w:val="48"/>
              </w:rPr>
            </w:pPr>
            <w:r w:rsidRPr="004702B5">
              <w:rPr>
                <w:sz w:val="48"/>
                <w:szCs w:val="48"/>
              </w:rPr>
              <w:sym w:font="Wingdings" w:char="F0A8"/>
            </w:r>
          </w:p>
        </w:tc>
        <w:tc>
          <w:tcPr>
            <w:tcW w:w="2314" w:type="dxa"/>
            <w:tcBorders>
              <w:top w:val="single" w:sz="4" w:space="0" w:color="auto"/>
              <w:left w:val="single" w:sz="4" w:space="0" w:color="auto"/>
              <w:bottom w:val="single" w:sz="4" w:space="0" w:color="auto"/>
              <w:right w:val="single" w:sz="4" w:space="0" w:color="auto"/>
            </w:tcBorders>
            <w:shd w:val="clear" w:color="auto" w:fill="auto"/>
          </w:tcPr>
          <w:p w:rsidR="00CD4487" w:rsidRPr="004702B5" w:rsidRDefault="00CD4487" w:rsidP="002A30C8"/>
        </w:tc>
      </w:tr>
      <w:tr w:rsidR="00CD4487" w:rsidRPr="004702B5" w:rsidTr="002A30C8">
        <w:trPr>
          <w:jc w:val="right"/>
        </w:trPr>
        <w:tc>
          <w:tcPr>
            <w:tcW w:w="4927" w:type="dxa"/>
            <w:tcBorders>
              <w:top w:val="single" w:sz="4" w:space="0" w:color="auto"/>
              <w:left w:val="single" w:sz="4" w:space="0" w:color="auto"/>
              <w:bottom w:val="single" w:sz="4" w:space="0" w:color="auto"/>
            </w:tcBorders>
            <w:shd w:val="clear" w:color="auto" w:fill="auto"/>
            <w:vAlign w:val="center"/>
          </w:tcPr>
          <w:p w:rsidR="00CD4487" w:rsidRPr="004702B5" w:rsidRDefault="00CD4487" w:rsidP="002A30C8">
            <w:r w:rsidRPr="004702B5">
              <w:t>Không đồng ý thông qua báo cáo</w:t>
            </w:r>
          </w:p>
        </w:tc>
        <w:tc>
          <w:tcPr>
            <w:tcW w:w="644" w:type="dxa"/>
            <w:tcBorders>
              <w:top w:val="single" w:sz="4" w:space="0" w:color="auto"/>
              <w:bottom w:val="single" w:sz="4" w:space="0" w:color="auto"/>
              <w:right w:val="single" w:sz="4" w:space="0" w:color="auto"/>
            </w:tcBorders>
            <w:shd w:val="clear" w:color="auto" w:fill="auto"/>
            <w:vAlign w:val="bottom"/>
          </w:tcPr>
          <w:p w:rsidR="00CD4487" w:rsidRPr="004702B5" w:rsidRDefault="00CD4487" w:rsidP="002A30C8">
            <w:pPr>
              <w:rPr>
                <w:sz w:val="48"/>
                <w:szCs w:val="48"/>
              </w:rPr>
            </w:pPr>
            <w:r w:rsidRPr="004702B5">
              <w:rPr>
                <w:sz w:val="48"/>
                <w:szCs w:val="48"/>
              </w:rPr>
              <w:sym w:font="Wingdings" w:char="F0A8"/>
            </w:r>
          </w:p>
        </w:tc>
        <w:tc>
          <w:tcPr>
            <w:tcW w:w="2314" w:type="dxa"/>
            <w:tcBorders>
              <w:top w:val="single" w:sz="4" w:space="0" w:color="auto"/>
              <w:left w:val="single" w:sz="4" w:space="0" w:color="auto"/>
              <w:bottom w:val="single" w:sz="4" w:space="0" w:color="auto"/>
              <w:right w:val="single" w:sz="4" w:space="0" w:color="auto"/>
            </w:tcBorders>
            <w:shd w:val="clear" w:color="auto" w:fill="auto"/>
          </w:tcPr>
          <w:p w:rsidR="00CD4487" w:rsidRPr="004702B5" w:rsidRDefault="00CD4487" w:rsidP="002A30C8"/>
        </w:tc>
      </w:tr>
    </w:tbl>
    <w:p w:rsidR="00CD4487" w:rsidRPr="004702B5" w:rsidRDefault="00CD4487" w:rsidP="00CD4487">
      <w:pPr>
        <w:rPr>
          <w:sz w:val="26"/>
          <w:szCs w:val="26"/>
        </w:rPr>
      </w:pPr>
    </w:p>
    <w:tbl>
      <w:tblPr>
        <w:tblW w:w="9214" w:type="dxa"/>
        <w:tblLook w:val="01E0" w:firstRow="1" w:lastRow="1" w:firstColumn="1" w:lastColumn="1" w:noHBand="0" w:noVBand="0"/>
      </w:tblPr>
      <w:tblGrid>
        <w:gridCol w:w="4111"/>
        <w:gridCol w:w="5103"/>
      </w:tblGrid>
      <w:tr w:rsidR="00CD4487" w:rsidRPr="004702B5" w:rsidTr="002A30C8">
        <w:tc>
          <w:tcPr>
            <w:tcW w:w="4111" w:type="dxa"/>
            <w:shd w:val="clear" w:color="auto" w:fill="auto"/>
          </w:tcPr>
          <w:p w:rsidR="00CD4487" w:rsidRPr="004702B5" w:rsidRDefault="00CD4487" w:rsidP="002A30C8">
            <w:pPr>
              <w:rPr>
                <w:sz w:val="26"/>
                <w:szCs w:val="26"/>
              </w:rPr>
            </w:pPr>
          </w:p>
        </w:tc>
        <w:tc>
          <w:tcPr>
            <w:tcW w:w="5103" w:type="dxa"/>
            <w:shd w:val="clear" w:color="auto" w:fill="auto"/>
          </w:tcPr>
          <w:p w:rsidR="00CD4487" w:rsidRPr="004702B5" w:rsidRDefault="00CD4487" w:rsidP="002A30C8">
            <w:pPr>
              <w:tabs>
                <w:tab w:val="center" w:pos="6600"/>
              </w:tabs>
              <w:ind w:left="-108"/>
              <w:rPr>
                <w:sz w:val="26"/>
                <w:szCs w:val="26"/>
                <w:lang w:val="en-GB"/>
              </w:rPr>
            </w:pPr>
            <w:r w:rsidRPr="004702B5">
              <w:rPr>
                <w:i/>
                <w:sz w:val="26"/>
                <w:szCs w:val="26"/>
              </w:rPr>
              <w:t>Buôn Ma Thuật</w:t>
            </w:r>
            <w:r w:rsidRPr="004702B5">
              <w:rPr>
                <w:sz w:val="26"/>
                <w:szCs w:val="26"/>
              </w:rPr>
              <w:t xml:space="preserve">, </w:t>
            </w:r>
            <w:r w:rsidRPr="004702B5">
              <w:rPr>
                <w:i/>
                <w:sz w:val="26"/>
                <w:szCs w:val="26"/>
              </w:rPr>
              <w:t>ngày ... tháng … năm 20</w:t>
            </w:r>
            <w:r w:rsidRPr="004702B5">
              <w:rPr>
                <w:i/>
                <w:sz w:val="26"/>
                <w:szCs w:val="26"/>
                <w:lang w:val="en-GB"/>
              </w:rPr>
              <w:t>20</w:t>
            </w:r>
          </w:p>
          <w:p w:rsidR="00CD4487" w:rsidRPr="004702B5" w:rsidRDefault="00CD4487" w:rsidP="002A30C8">
            <w:pPr>
              <w:tabs>
                <w:tab w:val="center" w:pos="6600"/>
              </w:tabs>
              <w:ind w:left="1181" w:hanging="270"/>
              <w:rPr>
                <w:b/>
              </w:rPr>
            </w:pPr>
            <w:r w:rsidRPr="004702B5">
              <w:rPr>
                <w:b/>
              </w:rPr>
              <w:t>NGƯỜI HƯỚNG DẪN</w:t>
            </w:r>
          </w:p>
          <w:p w:rsidR="00CD4487" w:rsidRPr="004702B5" w:rsidRDefault="00CD4487" w:rsidP="002A30C8">
            <w:pPr>
              <w:tabs>
                <w:tab w:val="center" w:pos="6600"/>
              </w:tabs>
              <w:ind w:firstLine="1001"/>
            </w:pPr>
            <w:r w:rsidRPr="004702B5">
              <w:t>(</w:t>
            </w:r>
            <w:r w:rsidRPr="004702B5">
              <w:rPr>
                <w:i/>
              </w:rPr>
              <w:t>Ký và ghi rõ họ tên</w:t>
            </w:r>
            <w:r w:rsidRPr="004702B5">
              <w:t>)</w:t>
            </w:r>
          </w:p>
          <w:p w:rsidR="00CD4487" w:rsidRPr="004702B5" w:rsidRDefault="00CD4487" w:rsidP="002A30C8">
            <w:pPr>
              <w:rPr>
                <w:sz w:val="26"/>
                <w:szCs w:val="26"/>
              </w:rPr>
            </w:pPr>
          </w:p>
          <w:p w:rsidR="00CD4487" w:rsidRPr="004702B5" w:rsidRDefault="00CD4487" w:rsidP="002A30C8">
            <w:pPr>
              <w:rPr>
                <w:sz w:val="26"/>
                <w:szCs w:val="26"/>
              </w:rPr>
            </w:pPr>
          </w:p>
        </w:tc>
      </w:tr>
    </w:tbl>
    <w:p w:rsidR="00CD4487" w:rsidRPr="004702B5" w:rsidRDefault="00CD4487" w:rsidP="00CD4487">
      <w:pPr>
        <w:tabs>
          <w:tab w:val="center" w:pos="4536"/>
        </w:tabs>
      </w:pPr>
      <w:r w:rsidRPr="004702B5">
        <w:tab/>
      </w:r>
    </w:p>
    <w:p w:rsidR="00CD4487" w:rsidRDefault="00CD4487" w:rsidP="00CD4487">
      <w:pPr>
        <w:rPr>
          <w:b/>
          <w:sz w:val="32"/>
          <w:szCs w:val="32"/>
        </w:rPr>
      </w:pPr>
      <w:r>
        <w:br w:type="page"/>
      </w:r>
    </w:p>
    <w:p w:rsidR="00CD4487" w:rsidRDefault="00CD4487" w:rsidP="00CD4487">
      <w:r>
        <w:lastRenderedPageBreak/>
        <w:t xml:space="preserve">Họ và tên sinh viên: </w:t>
      </w:r>
      <w:r>
        <w:t>Hồ Viết Hoàng</w:t>
      </w:r>
      <w:r>
        <w:t>.</w:t>
      </w:r>
    </w:p>
    <w:p w:rsidR="00CD4487" w:rsidRDefault="00CD4487" w:rsidP="00CD4487">
      <w:r>
        <w:t>Cán bộ hướng dẫn: Thạc sĩ Nguyễn Thị Như.</w:t>
      </w:r>
    </w:p>
    <w:p w:rsidR="00CD4487" w:rsidRDefault="00CD4487" w:rsidP="00CD4487">
      <w:r>
        <w:t>Tên chuyên đề: “</w:t>
      </w:r>
      <w:r>
        <w:t>Xây dựng bản đồ trên website</w:t>
      </w:r>
      <w:r>
        <w:t>”.</w:t>
      </w:r>
    </w:p>
    <w:p w:rsidR="00CD4487" w:rsidRDefault="00CD4487" w:rsidP="00CD4487">
      <w:r>
        <w:t>Điểm: ……………..(……………………………………….)</w:t>
      </w:r>
    </w:p>
    <w:p w:rsidR="00CD4487" w:rsidRDefault="00CD4487" w:rsidP="00CD4487"/>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0"/>
        <w:gridCol w:w="5130"/>
      </w:tblGrid>
      <w:tr w:rsidR="00CD4487" w:rsidTr="002A30C8">
        <w:tc>
          <w:tcPr>
            <w:tcW w:w="3870" w:type="dxa"/>
          </w:tcPr>
          <w:p w:rsidR="00CD4487" w:rsidRDefault="00CD4487" w:rsidP="002A30C8">
            <w:pPr>
              <w:spacing w:line="360" w:lineRule="auto"/>
              <w:jc w:val="center"/>
            </w:pPr>
          </w:p>
        </w:tc>
        <w:tc>
          <w:tcPr>
            <w:tcW w:w="5130" w:type="dxa"/>
          </w:tcPr>
          <w:p w:rsidR="00CD4487" w:rsidRDefault="00CD4487" w:rsidP="002A30C8">
            <w:pPr>
              <w:spacing w:line="360" w:lineRule="auto"/>
              <w:jc w:val="center"/>
            </w:pPr>
            <w:r>
              <w:t>Đắk Lắk, ngày … tháng … năm 2020</w:t>
            </w:r>
          </w:p>
          <w:p w:rsidR="00CD4487" w:rsidRPr="00E739BC" w:rsidRDefault="00CD4487" w:rsidP="002A30C8">
            <w:pPr>
              <w:spacing w:line="360" w:lineRule="auto"/>
              <w:jc w:val="center"/>
              <w:rPr>
                <w:b/>
                <w:bCs/>
              </w:rPr>
            </w:pPr>
            <w:r w:rsidRPr="00E739BC">
              <w:rPr>
                <w:b/>
                <w:bCs/>
              </w:rPr>
              <w:t>SINH VIÊN</w:t>
            </w:r>
          </w:p>
          <w:p w:rsidR="00CD4487" w:rsidRDefault="00CD4487" w:rsidP="002A30C8">
            <w:pPr>
              <w:spacing w:line="360" w:lineRule="auto"/>
              <w:jc w:val="center"/>
            </w:pPr>
            <w:r>
              <w:t>(Ký và ghi rõ họ tên)</w:t>
            </w:r>
          </w:p>
          <w:p w:rsidR="00CD4487" w:rsidRDefault="00CD4487" w:rsidP="002A30C8">
            <w:pPr>
              <w:spacing w:line="360" w:lineRule="auto"/>
              <w:jc w:val="center"/>
            </w:pPr>
          </w:p>
          <w:p w:rsidR="00CD4487" w:rsidRDefault="00CD4487" w:rsidP="002A30C8">
            <w:pPr>
              <w:spacing w:line="360" w:lineRule="auto"/>
              <w:jc w:val="center"/>
            </w:pPr>
          </w:p>
          <w:p w:rsidR="00CD4487" w:rsidRDefault="00CD4487" w:rsidP="002A30C8">
            <w:pPr>
              <w:spacing w:line="360" w:lineRule="auto"/>
              <w:jc w:val="center"/>
            </w:pPr>
          </w:p>
          <w:p w:rsidR="00CD4487" w:rsidRDefault="00CD4487" w:rsidP="002A30C8">
            <w:pPr>
              <w:spacing w:line="360" w:lineRule="auto"/>
              <w:jc w:val="center"/>
            </w:pPr>
          </w:p>
          <w:p w:rsidR="00CD4487" w:rsidRPr="00E739BC" w:rsidRDefault="00CD4487" w:rsidP="002A30C8">
            <w:pPr>
              <w:spacing w:line="360" w:lineRule="auto"/>
              <w:jc w:val="center"/>
              <w:rPr>
                <w:b/>
                <w:bCs/>
              </w:rPr>
            </w:pPr>
            <w:r>
              <w:rPr>
                <w:b/>
                <w:bCs/>
              </w:rPr>
              <w:t>Hồ Viết Hoàng</w:t>
            </w:r>
          </w:p>
        </w:tc>
      </w:tr>
      <w:tr w:rsidR="00CD4487" w:rsidTr="002A30C8">
        <w:tc>
          <w:tcPr>
            <w:tcW w:w="9000" w:type="dxa"/>
            <w:gridSpan w:val="2"/>
          </w:tcPr>
          <w:p w:rsidR="00CD4487" w:rsidRDefault="00CD4487" w:rsidP="002A30C8">
            <w:pPr>
              <w:spacing w:line="360" w:lineRule="auto"/>
            </w:pPr>
          </w:p>
          <w:p w:rsidR="00CD4487" w:rsidRPr="00E739BC" w:rsidRDefault="00CD4487" w:rsidP="002A30C8">
            <w:pPr>
              <w:spacing w:line="360" w:lineRule="auto"/>
              <w:jc w:val="center"/>
              <w:rPr>
                <w:b/>
                <w:bCs/>
              </w:rPr>
            </w:pPr>
            <w:r w:rsidRPr="00E739BC">
              <w:rPr>
                <w:b/>
                <w:bCs/>
              </w:rPr>
              <w:t>XÁC NHẬN</w:t>
            </w:r>
          </w:p>
        </w:tc>
      </w:tr>
      <w:tr w:rsidR="00CD4487" w:rsidTr="002A30C8">
        <w:trPr>
          <w:trHeight w:val="2609"/>
        </w:trPr>
        <w:tc>
          <w:tcPr>
            <w:tcW w:w="3870" w:type="dxa"/>
          </w:tcPr>
          <w:p w:rsidR="00CD4487" w:rsidRPr="00E739BC" w:rsidRDefault="00CD4487" w:rsidP="002A30C8">
            <w:pPr>
              <w:spacing w:line="360" w:lineRule="auto"/>
              <w:jc w:val="center"/>
              <w:rPr>
                <w:b/>
                <w:bCs/>
              </w:rPr>
            </w:pPr>
            <w:r w:rsidRPr="00E739BC">
              <w:rPr>
                <w:b/>
                <w:bCs/>
              </w:rPr>
              <w:t>CÁN BỘ HƯỚNG DẪN</w:t>
            </w:r>
          </w:p>
          <w:p w:rsidR="00CD4487" w:rsidRDefault="00CD4487" w:rsidP="002A30C8">
            <w:pPr>
              <w:spacing w:line="360" w:lineRule="auto"/>
              <w:jc w:val="center"/>
            </w:pPr>
            <w:r>
              <w:t>(Ký và ghi rõ họ tên)</w:t>
            </w:r>
          </w:p>
          <w:p w:rsidR="00CD4487" w:rsidRDefault="00CD4487" w:rsidP="002A30C8">
            <w:pPr>
              <w:spacing w:line="360" w:lineRule="auto"/>
              <w:jc w:val="center"/>
            </w:pPr>
          </w:p>
        </w:tc>
        <w:tc>
          <w:tcPr>
            <w:tcW w:w="5130" w:type="dxa"/>
          </w:tcPr>
          <w:p w:rsidR="00CD4487" w:rsidRPr="00E739BC" w:rsidRDefault="00CD4487" w:rsidP="002A30C8">
            <w:pPr>
              <w:spacing w:line="360" w:lineRule="auto"/>
              <w:jc w:val="center"/>
              <w:rPr>
                <w:b/>
                <w:bCs/>
              </w:rPr>
            </w:pPr>
            <w:r w:rsidRPr="00E739BC">
              <w:rPr>
                <w:b/>
                <w:bCs/>
              </w:rPr>
              <w:t>CHỦ TỊCH HỘI ĐỒNG</w:t>
            </w:r>
          </w:p>
          <w:p w:rsidR="00CD4487" w:rsidRDefault="00CD4487" w:rsidP="002A30C8">
            <w:pPr>
              <w:spacing w:line="360" w:lineRule="auto"/>
              <w:jc w:val="center"/>
            </w:pPr>
            <w:r>
              <w:t>(Ký và ghi rõ họ tên)</w:t>
            </w:r>
            <w:bookmarkStart w:id="623" w:name="_GoBack"/>
            <w:bookmarkEnd w:id="623"/>
          </w:p>
          <w:p w:rsidR="00CD4487" w:rsidRDefault="00CD4487" w:rsidP="002A30C8">
            <w:pPr>
              <w:spacing w:line="360" w:lineRule="auto"/>
              <w:jc w:val="center"/>
            </w:pPr>
          </w:p>
          <w:p w:rsidR="00CD4487" w:rsidRDefault="00CD4487" w:rsidP="002A30C8">
            <w:pPr>
              <w:spacing w:line="360" w:lineRule="auto"/>
              <w:jc w:val="center"/>
            </w:pPr>
          </w:p>
          <w:p w:rsidR="00CD4487" w:rsidRDefault="00CD4487" w:rsidP="002A30C8">
            <w:pPr>
              <w:spacing w:line="360" w:lineRule="auto"/>
              <w:jc w:val="center"/>
            </w:pPr>
          </w:p>
          <w:p w:rsidR="00CD4487" w:rsidRDefault="00CD4487" w:rsidP="002A30C8">
            <w:pPr>
              <w:spacing w:line="360" w:lineRule="auto"/>
              <w:jc w:val="center"/>
            </w:pPr>
          </w:p>
        </w:tc>
      </w:tr>
    </w:tbl>
    <w:p w:rsidR="00CD4487" w:rsidRPr="003052EA" w:rsidRDefault="00CD4487" w:rsidP="00CD4487"/>
    <w:p w:rsidR="00CA7778" w:rsidRDefault="00CA7778" w:rsidP="00CA7778">
      <w:pPr>
        <w:jc w:val="left"/>
      </w:pPr>
    </w:p>
    <w:p w:rsidR="00CA7778" w:rsidRDefault="00CA7778" w:rsidP="00CA7778">
      <w:pPr>
        <w:jc w:val="left"/>
      </w:pPr>
    </w:p>
    <w:p w:rsidR="00CA7778" w:rsidRPr="004702B5" w:rsidRDefault="00CA7778" w:rsidP="00EE3B4E"/>
    <w:sectPr w:rsidR="00CA7778" w:rsidRPr="004702B5" w:rsidSect="00127D1D">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06F9" w:rsidRDefault="00B406F9" w:rsidP="007E76F0">
      <w:pPr>
        <w:spacing w:after="0" w:line="240" w:lineRule="auto"/>
      </w:pPr>
      <w:r>
        <w:separator/>
      </w:r>
    </w:p>
  </w:endnote>
  <w:endnote w:type="continuationSeparator" w:id="0">
    <w:p w:rsidR="00B406F9" w:rsidRDefault="00B406F9" w:rsidP="007E76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8C2" w:rsidRDefault="007B68C2">
    <w:pPr>
      <w:pStyle w:val="Footer"/>
      <w:jc w:val="center"/>
    </w:pPr>
  </w:p>
  <w:p w:rsidR="007B68C2" w:rsidRDefault="007B68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377462"/>
      <w:docPartObj>
        <w:docPartGallery w:val="Page Numbers (Bottom of Page)"/>
        <w:docPartUnique/>
      </w:docPartObj>
    </w:sdtPr>
    <w:sdtEndPr>
      <w:rPr>
        <w:noProof/>
      </w:rPr>
    </w:sdtEndPr>
    <w:sdtContent>
      <w:p w:rsidR="007B68C2" w:rsidRDefault="007B68C2">
        <w:pPr>
          <w:pStyle w:val="Footer"/>
          <w:jc w:val="center"/>
        </w:pPr>
        <w:r>
          <w:fldChar w:fldCharType="begin"/>
        </w:r>
        <w:r>
          <w:instrText xml:space="preserve"> PAGE   \* MERGEFORMAT </w:instrText>
        </w:r>
        <w:r>
          <w:fldChar w:fldCharType="separate"/>
        </w:r>
        <w:r w:rsidR="00CD4487">
          <w:rPr>
            <w:noProof/>
          </w:rPr>
          <w:t>53</w:t>
        </w:r>
        <w:r>
          <w:rPr>
            <w:noProof/>
          </w:rPr>
          <w:fldChar w:fldCharType="end"/>
        </w:r>
      </w:p>
    </w:sdtContent>
  </w:sdt>
  <w:p w:rsidR="007B68C2" w:rsidRDefault="007B68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06F9" w:rsidRDefault="00B406F9" w:rsidP="007E76F0">
      <w:pPr>
        <w:spacing w:after="0" w:line="240" w:lineRule="auto"/>
      </w:pPr>
      <w:r>
        <w:separator/>
      </w:r>
    </w:p>
  </w:footnote>
  <w:footnote w:type="continuationSeparator" w:id="0">
    <w:p w:rsidR="00B406F9" w:rsidRDefault="00B406F9" w:rsidP="007E76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C53575"/>
    <w:multiLevelType w:val="hybridMultilevel"/>
    <w:tmpl w:val="1D780AB0"/>
    <w:lvl w:ilvl="0" w:tplc="E424BB3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26010"/>
    <w:multiLevelType w:val="hybridMultilevel"/>
    <w:tmpl w:val="73D636E4"/>
    <w:lvl w:ilvl="0" w:tplc="059A3FDE">
      <w:numFmt w:val="bullet"/>
      <w:lvlText w:val="-"/>
      <w:lvlJc w:val="left"/>
      <w:pPr>
        <w:ind w:left="0" w:firstLine="0"/>
      </w:pPr>
      <w:rPr>
        <w:rFonts w:ascii="Times New Roman" w:eastAsia="Times New Roman" w:hAnsi="Times New Roman" w:cs="Times New Roman"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
    <w:nsid w:val="167E0669"/>
    <w:multiLevelType w:val="hybridMultilevel"/>
    <w:tmpl w:val="2B386558"/>
    <w:lvl w:ilvl="0" w:tplc="E424BB3E">
      <w:start w:val="1"/>
      <w:numFmt w:val="bullet"/>
      <w:lvlText w:val="-"/>
      <w:lvlJc w:val="left"/>
      <w:pPr>
        <w:ind w:left="1260" w:hanging="360"/>
      </w:pPr>
      <w:rPr>
        <w:rFonts w:ascii="Times New Roman" w:eastAsiaTheme="minorHAnsi"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nsid w:val="272D18E1"/>
    <w:multiLevelType w:val="multilevel"/>
    <w:tmpl w:val="530A09C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2AC16208"/>
    <w:multiLevelType w:val="multilevel"/>
    <w:tmpl w:val="35EE3EDA"/>
    <w:lvl w:ilvl="0">
      <w:start w:val="1"/>
      <w:numFmt w:val="decimal"/>
      <w:lvlText w:val="%1."/>
      <w:lvlJc w:val="left"/>
      <w:pPr>
        <w:ind w:left="450" w:hanging="45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5">
    <w:nsid w:val="2E232453"/>
    <w:multiLevelType w:val="hybridMultilevel"/>
    <w:tmpl w:val="5486F172"/>
    <w:lvl w:ilvl="0" w:tplc="E424BB3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843E1F"/>
    <w:multiLevelType w:val="hybridMultilevel"/>
    <w:tmpl w:val="E4A42174"/>
    <w:lvl w:ilvl="0" w:tplc="5560C7DC">
      <w:start w:val="1"/>
      <w:numFmt w:val="bullet"/>
      <w:lvlText w:val="+"/>
      <w:lvlJc w:val="left"/>
      <w:pPr>
        <w:ind w:left="1260" w:hanging="360"/>
      </w:pPr>
      <w:rPr>
        <w:rFonts w:ascii="Tahoma" w:hAnsi="Tahoma"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35AB0E36"/>
    <w:multiLevelType w:val="hybridMultilevel"/>
    <w:tmpl w:val="D53283BA"/>
    <w:lvl w:ilvl="0" w:tplc="F28ED79E">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3E477ABA"/>
    <w:multiLevelType w:val="hybridMultilevel"/>
    <w:tmpl w:val="2812C882"/>
    <w:lvl w:ilvl="0" w:tplc="5560C7DC">
      <w:start w:val="1"/>
      <w:numFmt w:val="bullet"/>
      <w:lvlText w:val="+"/>
      <w:lvlJc w:val="left"/>
      <w:pPr>
        <w:ind w:left="1440" w:hanging="360"/>
      </w:pPr>
      <w:rPr>
        <w:rFonts w:ascii="Tahoma" w:hAnsi="Tahom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71C2DCE"/>
    <w:multiLevelType w:val="hybridMultilevel"/>
    <w:tmpl w:val="F8D45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D753F9"/>
    <w:multiLevelType w:val="hybridMultilevel"/>
    <w:tmpl w:val="8D800D16"/>
    <w:lvl w:ilvl="0" w:tplc="F28ED79E">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
    <w:nsid w:val="66337F01"/>
    <w:multiLevelType w:val="hybridMultilevel"/>
    <w:tmpl w:val="5484B7E2"/>
    <w:lvl w:ilvl="0" w:tplc="E424BB3E">
      <w:start w:val="1"/>
      <w:numFmt w:val="bullet"/>
      <w:lvlText w:val="-"/>
      <w:lvlJc w:val="left"/>
      <w:pPr>
        <w:ind w:left="1449" w:hanging="360"/>
      </w:pPr>
      <w:rPr>
        <w:rFonts w:ascii="Times New Roman" w:eastAsiaTheme="minorHAnsi" w:hAnsi="Times New Roman" w:cs="Times New Roman"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12">
    <w:nsid w:val="6BD514F2"/>
    <w:multiLevelType w:val="hybridMultilevel"/>
    <w:tmpl w:val="98C429F0"/>
    <w:lvl w:ilvl="0" w:tplc="E424BB3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2C24EA"/>
    <w:multiLevelType w:val="multilevel"/>
    <w:tmpl w:val="AE463260"/>
    <w:lvl w:ilvl="0">
      <w:start w:val="1"/>
      <w:numFmt w:val="decimal"/>
      <w:lvlText w:val="%1."/>
      <w:lvlJc w:val="left"/>
      <w:pPr>
        <w:ind w:left="450" w:hanging="45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14">
    <w:nsid w:val="76586FED"/>
    <w:multiLevelType w:val="hybridMultilevel"/>
    <w:tmpl w:val="ACC69528"/>
    <w:lvl w:ilvl="0" w:tplc="E424BB3E">
      <w:start w:val="1"/>
      <w:numFmt w:val="bullet"/>
      <w:lvlText w:val="-"/>
      <w:lvlJc w:val="left"/>
      <w:pPr>
        <w:ind w:left="720" w:hanging="360"/>
      </w:pPr>
      <w:rPr>
        <w:rFonts w:ascii="Times New Roman" w:eastAsiaTheme="minorHAnsi" w:hAnsi="Times New Roman" w:cs="Times New Roman" w:hint="default"/>
      </w:rPr>
    </w:lvl>
    <w:lvl w:ilvl="1" w:tplc="5560C7DC">
      <w:start w:val="1"/>
      <w:numFmt w:val="bullet"/>
      <w:lvlText w:val="+"/>
      <w:lvlJc w:val="left"/>
      <w:pPr>
        <w:ind w:left="1440" w:hanging="360"/>
      </w:pPr>
      <w:rPr>
        <w:rFonts w:ascii="Tahoma" w:hAnsi="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A5F5A42"/>
    <w:multiLevelType w:val="multilevel"/>
    <w:tmpl w:val="BBAA05A2"/>
    <w:lvl w:ilvl="0">
      <w:start w:val="1"/>
      <w:numFmt w:val="decimal"/>
      <w:lvlText w:val="%1."/>
      <w:lvlJc w:val="left"/>
      <w:pPr>
        <w:ind w:left="450" w:hanging="45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num w:numId="1">
    <w:abstractNumId w:val="12"/>
  </w:num>
  <w:num w:numId="2">
    <w:abstractNumId w:val="10"/>
  </w:num>
  <w:num w:numId="3">
    <w:abstractNumId w:val="8"/>
  </w:num>
  <w:num w:numId="4">
    <w:abstractNumId w:val="14"/>
  </w:num>
  <w:num w:numId="5">
    <w:abstractNumId w:val="13"/>
  </w:num>
  <w:num w:numId="6">
    <w:abstractNumId w:val="4"/>
  </w:num>
  <w:num w:numId="7">
    <w:abstractNumId w:val="15"/>
  </w:num>
  <w:num w:numId="8">
    <w:abstractNumId w:val="3"/>
  </w:num>
  <w:num w:numId="9">
    <w:abstractNumId w:val="5"/>
  </w:num>
  <w:num w:numId="10">
    <w:abstractNumId w:val="2"/>
  </w:num>
  <w:num w:numId="11">
    <w:abstractNumId w:val="0"/>
  </w:num>
  <w:num w:numId="12">
    <w:abstractNumId w:val="11"/>
  </w:num>
  <w:num w:numId="13">
    <w:abstractNumId w:val="9"/>
  </w:num>
  <w:num w:numId="14">
    <w:abstractNumId w:val="6"/>
  </w:num>
  <w:num w:numId="15">
    <w:abstractNumId w:val="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D22"/>
    <w:rsid w:val="0000535E"/>
    <w:rsid w:val="000074FE"/>
    <w:rsid w:val="00015ADB"/>
    <w:rsid w:val="0002358B"/>
    <w:rsid w:val="0002638C"/>
    <w:rsid w:val="0002638F"/>
    <w:rsid w:val="0002680E"/>
    <w:rsid w:val="00031F64"/>
    <w:rsid w:val="000321B0"/>
    <w:rsid w:val="00036D53"/>
    <w:rsid w:val="0003734E"/>
    <w:rsid w:val="0004541B"/>
    <w:rsid w:val="00045AFB"/>
    <w:rsid w:val="0005169E"/>
    <w:rsid w:val="00052FEC"/>
    <w:rsid w:val="000557FE"/>
    <w:rsid w:val="000564C1"/>
    <w:rsid w:val="00057E25"/>
    <w:rsid w:val="00062A81"/>
    <w:rsid w:val="00065F74"/>
    <w:rsid w:val="0007306F"/>
    <w:rsid w:val="00087958"/>
    <w:rsid w:val="000A28B0"/>
    <w:rsid w:val="000A5267"/>
    <w:rsid w:val="000A6D68"/>
    <w:rsid w:val="000B4DAD"/>
    <w:rsid w:val="000D41AE"/>
    <w:rsid w:val="000E19B0"/>
    <w:rsid w:val="000E2D0C"/>
    <w:rsid w:val="000E3F11"/>
    <w:rsid w:val="000F08C2"/>
    <w:rsid w:val="000F5998"/>
    <w:rsid w:val="00101D68"/>
    <w:rsid w:val="00105F21"/>
    <w:rsid w:val="00110D13"/>
    <w:rsid w:val="001128A1"/>
    <w:rsid w:val="001144A0"/>
    <w:rsid w:val="0012482E"/>
    <w:rsid w:val="00127D1D"/>
    <w:rsid w:val="001328DF"/>
    <w:rsid w:val="00135FBF"/>
    <w:rsid w:val="00136E85"/>
    <w:rsid w:val="0014155A"/>
    <w:rsid w:val="00144763"/>
    <w:rsid w:val="001536B7"/>
    <w:rsid w:val="00154BB0"/>
    <w:rsid w:val="001608B9"/>
    <w:rsid w:val="00160AB9"/>
    <w:rsid w:val="00163E7A"/>
    <w:rsid w:val="001653AA"/>
    <w:rsid w:val="00166A47"/>
    <w:rsid w:val="00172A8D"/>
    <w:rsid w:val="0017359E"/>
    <w:rsid w:val="00173D83"/>
    <w:rsid w:val="00176931"/>
    <w:rsid w:val="001779BE"/>
    <w:rsid w:val="001843AA"/>
    <w:rsid w:val="00186C60"/>
    <w:rsid w:val="00192543"/>
    <w:rsid w:val="001945F6"/>
    <w:rsid w:val="0019472B"/>
    <w:rsid w:val="001949C3"/>
    <w:rsid w:val="00196E99"/>
    <w:rsid w:val="00197EBE"/>
    <w:rsid w:val="001A093E"/>
    <w:rsid w:val="001A13EF"/>
    <w:rsid w:val="001A3D80"/>
    <w:rsid w:val="001A5F8A"/>
    <w:rsid w:val="001B47A8"/>
    <w:rsid w:val="001B48FD"/>
    <w:rsid w:val="001B511D"/>
    <w:rsid w:val="001C0FB7"/>
    <w:rsid w:val="001C14ED"/>
    <w:rsid w:val="001C1CBD"/>
    <w:rsid w:val="001C2366"/>
    <w:rsid w:val="001C3AD1"/>
    <w:rsid w:val="001D2B1F"/>
    <w:rsid w:val="001D5608"/>
    <w:rsid w:val="001D5F40"/>
    <w:rsid w:val="001E7A00"/>
    <w:rsid w:val="001F332B"/>
    <w:rsid w:val="001F5A6A"/>
    <w:rsid w:val="001F62D2"/>
    <w:rsid w:val="00200FC7"/>
    <w:rsid w:val="00201AE4"/>
    <w:rsid w:val="00207FB4"/>
    <w:rsid w:val="00210FAF"/>
    <w:rsid w:val="00210FB7"/>
    <w:rsid w:val="00213FFC"/>
    <w:rsid w:val="002152B1"/>
    <w:rsid w:val="00220A15"/>
    <w:rsid w:val="00226823"/>
    <w:rsid w:val="002279A1"/>
    <w:rsid w:val="00227BE3"/>
    <w:rsid w:val="002310A4"/>
    <w:rsid w:val="002311B0"/>
    <w:rsid w:val="00232DCF"/>
    <w:rsid w:val="00236297"/>
    <w:rsid w:val="002445E1"/>
    <w:rsid w:val="00246D46"/>
    <w:rsid w:val="00247325"/>
    <w:rsid w:val="00247B5D"/>
    <w:rsid w:val="00252AB8"/>
    <w:rsid w:val="00254780"/>
    <w:rsid w:val="0025541B"/>
    <w:rsid w:val="00261B25"/>
    <w:rsid w:val="002637C9"/>
    <w:rsid w:val="00263CFC"/>
    <w:rsid w:val="002652F2"/>
    <w:rsid w:val="00267666"/>
    <w:rsid w:val="002729D7"/>
    <w:rsid w:val="00273E5D"/>
    <w:rsid w:val="002802B7"/>
    <w:rsid w:val="002830A0"/>
    <w:rsid w:val="00283893"/>
    <w:rsid w:val="00284E4E"/>
    <w:rsid w:val="002872CA"/>
    <w:rsid w:val="0029493D"/>
    <w:rsid w:val="00297133"/>
    <w:rsid w:val="0029735A"/>
    <w:rsid w:val="002A7447"/>
    <w:rsid w:val="002A7471"/>
    <w:rsid w:val="002B046C"/>
    <w:rsid w:val="002B12ED"/>
    <w:rsid w:val="002B349E"/>
    <w:rsid w:val="002B4115"/>
    <w:rsid w:val="002B4C0F"/>
    <w:rsid w:val="002C5E5C"/>
    <w:rsid w:val="002D2982"/>
    <w:rsid w:val="002D4207"/>
    <w:rsid w:val="002D494A"/>
    <w:rsid w:val="002D56F3"/>
    <w:rsid w:val="002D786C"/>
    <w:rsid w:val="002E0831"/>
    <w:rsid w:val="002F0C86"/>
    <w:rsid w:val="002F70E3"/>
    <w:rsid w:val="00300AC4"/>
    <w:rsid w:val="00303A7E"/>
    <w:rsid w:val="00303ECD"/>
    <w:rsid w:val="00304170"/>
    <w:rsid w:val="00304E12"/>
    <w:rsid w:val="00306189"/>
    <w:rsid w:val="00306D5A"/>
    <w:rsid w:val="003074AE"/>
    <w:rsid w:val="003118FD"/>
    <w:rsid w:val="00311BE2"/>
    <w:rsid w:val="003140F4"/>
    <w:rsid w:val="00316773"/>
    <w:rsid w:val="00317440"/>
    <w:rsid w:val="00321C1F"/>
    <w:rsid w:val="0032402B"/>
    <w:rsid w:val="003250D7"/>
    <w:rsid w:val="00336162"/>
    <w:rsid w:val="00337D8D"/>
    <w:rsid w:val="00340376"/>
    <w:rsid w:val="00342E7B"/>
    <w:rsid w:val="00351D05"/>
    <w:rsid w:val="00353447"/>
    <w:rsid w:val="00354D85"/>
    <w:rsid w:val="003616E8"/>
    <w:rsid w:val="003623F5"/>
    <w:rsid w:val="003634A7"/>
    <w:rsid w:val="00367211"/>
    <w:rsid w:val="00367E32"/>
    <w:rsid w:val="00372C3F"/>
    <w:rsid w:val="00380A08"/>
    <w:rsid w:val="00382E57"/>
    <w:rsid w:val="00383A69"/>
    <w:rsid w:val="003854A9"/>
    <w:rsid w:val="00387110"/>
    <w:rsid w:val="00387375"/>
    <w:rsid w:val="003920F0"/>
    <w:rsid w:val="0039236D"/>
    <w:rsid w:val="003934A7"/>
    <w:rsid w:val="00394D86"/>
    <w:rsid w:val="00395FD3"/>
    <w:rsid w:val="003A28B5"/>
    <w:rsid w:val="003A44D2"/>
    <w:rsid w:val="003A7842"/>
    <w:rsid w:val="003B3692"/>
    <w:rsid w:val="003B5CB0"/>
    <w:rsid w:val="003B6050"/>
    <w:rsid w:val="003C0139"/>
    <w:rsid w:val="003C37DB"/>
    <w:rsid w:val="003C6939"/>
    <w:rsid w:val="003C7129"/>
    <w:rsid w:val="003D5CC8"/>
    <w:rsid w:val="003E0DB5"/>
    <w:rsid w:val="003E12BC"/>
    <w:rsid w:val="003E24DB"/>
    <w:rsid w:val="003E367F"/>
    <w:rsid w:val="003E52F7"/>
    <w:rsid w:val="00403F15"/>
    <w:rsid w:val="00406F78"/>
    <w:rsid w:val="004113FC"/>
    <w:rsid w:val="00411DB9"/>
    <w:rsid w:val="004137A6"/>
    <w:rsid w:val="0041715B"/>
    <w:rsid w:val="00417BAF"/>
    <w:rsid w:val="00417D82"/>
    <w:rsid w:val="00421E85"/>
    <w:rsid w:val="00424C5C"/>
    <w:rsid w:val="00425C18"/>
    <w:rsid w:val="004313D2"/>
    <w:rsid w:val="004338CC"/>
    <w:rsid w:val="004343B4"/>
    <w:rsid w:val="0044331B"/>
    <w:rsid w:val="00445832"/>
    <w:rsid w:val="004509DC"/>
    <w:rsid w:val="00455372"/>
    <w:rsid w:val="004553BF"/>
    <w:rsid w:val="00461616"/>
    <w:rsid w:val="00467156"/>
    <w:rsid w:val="00470CB7"/>
    <w:rsid w:val="004723BC"/>
    <w:rsid w:val="004735D5"/>
    <w:rsid w:val="00481C2D"/>
    <w:rsid w:val="00482A8B"/>
    <w:rsid w:val="00484191"/>
    <w:rsid w:val="00485BD7"/>
    <w:rsid w:val="004864C2"/>
    <w:rsid w:val="00491192"/>
    <w:rsid w:val="00494858"/>
    <w:rsid w:val="004A4D34"/>
    <w:rsid w:val="004B3CB4"/>
    <w:rsid w:val="004B5AC0"/>
    <w:rsid w:val="004B6B1F"/>
    <w:rsid w:val="004C356F"/>
    <w:rsid w:val="004C5C87"/>
    <w:rsid w:val="004C6390"/>
    <w:rsid w:val="004C76EE"/>
    <w:rsid w:val="004D0751"/>
    <w:rsid w:val="004D0945"/>
    <w:rsid w:val="004D1244"/>
    <w:rsid w:val="004D7AEE"/>
    <w:rsid w:val="004F62B6"/>
    <w:rsid w:val="00500364"/>
    <w:rsid w:val="0050199C"/>
    <w:rsid w:val="00512744"/>
    <w:rsid w:val="00514D83"/>
    <w:rsid w:val="00517A60"/>
    <w:rsid w:val="00527ECA"/>
    <w:rsid w:val="00530204"/>
    <w:rsid w:val="005308F7"/>
    <w:rsid w:val="005344AD"/>
    <w:rsid w:val="00534874"/>
    <w:rsid w:val="005405F0"/>
    <w:rsid w:val="00542010"/>
    <w:rsid w:val="005478C7"/>
    <w:rsid w:val="00564099"/>
    <w:rsid w:val="00565861"/>
    <w:rsid w:val="0056714C"/>
    <w:rsid w:val="005725C8"/>
    <w:rsid w:val="00580EDC"/>
    <w:rsid w:val="005871F1"/>
    <w:rsid w:val="00592E9B"/>
    <w:rsid w:val="00597F8C"/>
    <w:rsid w:val="005A31CB"/>
    <w:rsid w:val="005A3FF5"/>
    <w:rsid w:val="005A417C"/>
    <w:rsid w:val="005A5E12"/>
    <w:rsid w:val="005D0F98"/>
    <w:rsid w:val="005D3F4D"/>
    <w:rsid w:val="005D45A9"/>
    <w:rsid w:val="005E135E"/>
    <w:rsid w:val="005E7801"/>
    <w:rsid w:val="005F25DC"/>
    <w:rsid w:val="00600F8E"/>
    <w:rsid w:val="006016F1"/>
    <w:rsid w:val="00605ADB"/>
    <w:rsid w:val="00606725"/>
    <w:rsid w:val="00620D23"/>
    <w:rsid w:val="0062393D"/>
    <w:rsid w:val="006247B0"/>
    <w:rsid w:val="00634431"/>
    <w:rsid w:val="00634EA4"/>
    <w:rsid w:val="006378DD"/>
    <w:rsid w:val="00644626"/>
    <w:rsid w:val="006453BA"/>
    <w:rsid w:val="0065215C"/>
    <w:rsid w:val="006534C2"/>
    <w:rsid w:val="00657CF1"/>
    <w:rsid w:val="006604D2"/>
    <w:rsid w:val="006617A2"/>
    <w:rsid w:val="00662C9D"/>
    <w:rsid w:val="006640E4"/>
    <w:rsid w:val="00684112"/>
    <w:rsid w:val="00685663"/>
    <w:rsid w:val="00685DAA"/>
    <w:rsid w:val="006869D2"/>
    <w:rsid w:val="00687BB4"/>
    <w:rsid w:val="0069150C"/>
    <w:rsid w:val="006929C9"/>
    <w:rsid w:val="006A0342"/>
    <w:rsid w:val="006A0A9C"/>
    <w:rsid w:val="006B11B7"/>
    <w:rsid w:val="006B5F85"/>
    <w:rsid w:val="006B6A1B"/>
    <w:rsid w:val="006C237F"/>
    <w:rsid w:val="006C5F69"/>
    <w:rsid w:val="006C6EDD"/>
    <w:rsid w:val="006D09E3"/>
    <w:rsid w:val="006D1C81"/>
    <w:rsid w:val="006D360D"/>
    <w:rsid w:val="006E2AF3"/>
    <w:rsid w:val="006E3F04"/>
    <w:rsid w:val="006E4AFB"/>
    <w:rsid w:val="006E4D5C"/>
    <w:rsid w:val="006E5E78"/>
    <w:rsid w:val="006F1996"/>
    <w:rsid w:val="006F37B9"/>
    <w:rsid w:val="006F50B4"/>
    <w:rsid w:val="006F546D"/>
    <w:rsid w:val="006F5977"/>
    <w:rsid w:val="006F61B3"/>
    <w:rsid w:val="006F62CF"/>
    <w:rsid w:val="00704240"/>
    <w:rsid w:val="00705348"/>
    <w:rsid w:val="007054BA"/>
    <w:rsid w:val="007068EF"/>
    <w:rsid w:val="007074F4"/>
    <w:rsid w:val="0070783C"/>
    <w:rsid w:val="00721A0B"/>
    <w:rsid w:val="00725B38"/>
    <w:rsid w:val="00726E5E"/>
    <w:rsid w:val="00731D72"/>
    <w:rsid w:val="00734A69"/>
    <w:rsid w:val="00734AFF"/>
    <w:rsid w:val="00737052"/>
    <w:rsid w:val="00760948"/>
    <w:rsid w:val="00761E9B"/>
    <w:rsid w:val="007713BD"/>
    <w:rsid w:val="00773090"/>
    <w:rsid w:val="00775D87"/>
    <w:rsid w:val="007810C2"/>
    <w:rsid w:val="007828F1"/>
    <w:rsid w:val="007843E9"/>
    <w:rsid w:val="007879E8"/>
    <w:rsid w:val="00794C80"/>
    <w:rsid w:val="007A11E6"/>
    <w:rsid w:val="007B2B04"/>
    <w:rsid w:val="007B68C2"/>
    <w:rsid w:val="007C4722"/>
    <w:rsid w:val="007C5283"/>
    <w:rsid w:val="007C58A3"/>
    <w:rsid w:val="007C6651"/>
    <w:rsid w:val="007C75DA"/>
    <w:rsid w:val="007D1FA6"/>
    <w:rsid w:val="007D433A"/>
    <w:rsid w:val="007D50DB"/>
    <w:rsid w:val="007D7E1E"/>
    <w:rsid w:val="007E35FD"/>
    <w:rsid w:val="007E480E"/>
    <w:rsid w:val="007E664A"/>
    <w:rsid w:val="007E76F0"/>
    <w:rsid w:val="007E77EB"/>
    <w:rsid w:val="007F3829"/>
    <w:rsid w:val="007F7DCE"/>
    <w:rsid w:val="008009E5"/>
    <w:rsid w:val="00802AD1"/>
    <w:rsid w:val="00803229"/>
    <w:rsid w:val="00805AA4"/>
    <w:rsid w:val="00807A83"/>
    <w:rsid w:val="00807DE4"/>
    <w:rsid w:val="00810A8A"/>
    <w:rsid w:val="00813A4E"/>
    <w:rsid w:val="008159C7"/>
    <w:rsid w:val="00824E67"/>
    <w:rsid w:val="00825D5B"/>
    <w:rsid w:val="00826A33"/>
    <w:rsid w:val="00832E78"/>
    <w:rsid w:val="008370C9"/>
    <w:rsid w:val="00841E1C"/>
    <w:rsid w:val="00845553"/>
    <w:rsid w:val="00845C74"/>
    <w:rsid w:val="0084798C"/>
    <w:rsid w:val="00853E8A"/>
    <w:rsid w:val="00864F2F"/>
    <w:rsid w:val="00864F45"/>
    <w:rsid w:val="00867FBC"/>
    <w:rsid w:val="00874133"/>
    <w:rsid w:val="0087460C"/>
    <w:rsid w:val="0087465C"/>
    <w:rsid w:val="00880407"/>
    <w:rsid w:val="00881685"/>
    <w:rsid w:val="008831C9"/>
    <w:rsid w:val="00885ADB"/>
    <w:rsid w:val="00893A35"/>
    <w:rsid w:val="008A19BB"/>
    <w:rsid w:val="008A771B"/>
    <w:rsid w:val="008B39FB"/>
    <w:rsid w:val="008B4DDD"/>
    <w:rsid w:val="008B76FD"/>
    <w:rsid w:val="008C1803"/>
    <w:rsid w:val="008C26A5"/>
    <w:rsid w:val="008C3F14"/>
    <w:rsid w:val="008C43FD"/>
    <w:rsid w:val="008C497C"/>
    <w:rsid w:val="008C71F0"/>
    <w:rsid w:val="008D5C46"/>
    <w:rsid w:val="008E22B4"/>
    <w:rsid w:val="008E30E2"/>
    <w:rsid w:val="008E6FEF"/>
    <w:rsid w:val="008F3380"/>
    <w:rsid w:val="008F553B"/>
    <w:rsid w:val="008F6D92"/>
    <w:rsid w:val="008F71BB"/>
    <w:rsid w:val="008F74AA"/>
    <w:rsid w:val="008F7649"/>
    <w:rsid w:val="00903FB1"/>
    <w:rsid w:val="00905743"/>
    <w:rsid w:val="0090743D"/>
    <w:rsid w:val="00907B77"/>
    <w:rsid w:val="00911836"/>
    <w:rsid w:val="009122A4"/>
    <w:rsid w:val="009129C2"/>
    <w:rsid w:val="00912F97"/>
    <w:rsid w:val="0091464E"/>
    <w:rsid w:val="00921797"/>
    <w:rsid w:val="00924E95"/>
    <w:rsid w:val="009272D1"/>
    <w:rsid w:val="00931C51"/>
    <w:rsid w:val="00932631"/>
    <w:rsid w:val="00933A4B"/>
    <w:rsid w:val="00941157"/>
    <w:rsid w:val="009413A8"/>
    <w:rsid w:val="00942C29"/>
    <w:rsid w:val="009457AC"/>
    <w:rsid w:val="00950F57"/>
    <w:rsid w:val="00953C64"/>
    <w:rsid w:val="00954553"/>
    <w:rsid w:val="009547F6"/>
    <w:rsid w:val="009549D0"/>
    <w:rsid w:val="00960F57"/>
    <w:rsid w:val="00961F47"/>
    <w:rsid w:val="00962EFE"/>
    <w:rsid w:val="00964947"/>
    <w:rsid w:val="00965E9A"/>
    <w:rsid w:val="00970AEE"/>
    <w:rsid w:val="0097425B"/>
    <w:rsid w:val="00975E22"/>
    <w:rsid w:val="0097687A"/>
    <w:rsid w:val="00983276"/>
    <w:rsid w:val="0098409C"/>
    <w:rsid w:val="0098585C"/>
    <w:rsid w:val="00993B26"/>
    <w:rsid w:val="009B126C"/>
    <w:rsid w:val="009B1B57"/>
    <w:rsid w:val="009D0D82"/>
    <w:rsid w:val="009D58AF"/>
    <w:rsid w:val="009E07F9"/>
    <w:rsid w:val="009E0A98"/>
    <w:rsid w:val="009E19C0"/>
    <w:rsid w:val="009E4E58"/>
    <w:rsid w:val="009F07DA"/>
    <w:rsid w:val="009F134B"/>
    <w:rsid w:val="00A00158"/>
    <w:rsid w:val="00A007C9"/>
    <w:rsid w:val="00A00978"/>
    <w:rsid w:val="00A009E2"/>
    <w:rsid w:val="00A0344E"/>
    <w:rsid w:val="00A130BF"/>
    <w:rsid w:val="00A13CF9"/>
    <w:rsid w:val="00A22791"/>
    <w:rsid w:val="00A23A69"/>
    <w:rsid w:val="00A272F4"/>
    <w:rsid w:val="00A30E4D"/>
    <w:rsid w:val="00A323EB"/>
    <w:rsid w:val="00A33377"/>
    <w:rsid w:val="00A3345A"/>
    <w:rsid w:val="00A33A3C"/>
    <w:rsid w:val="00A33AD4"/>
    <w:rsid w:val="00A35E6F"/>
    <w:rsid w:val="00A4314E"/>
    <w:rsid w:val="00A44080"/>
    <w:rsid w:val="00A45953"/>
    <w:rsid w:val="00A46507"/>
    <w:rsid w:val="00A50DE1"/>
    <w:rsid w:val="00A51737"/>
    <w:rsid w:val="00A546E7"/>
    <w:rsid w:val="00A54730"/>
    <w:rsid w:val="00A64653"/>
    <w:rsid w:val="00A65D26"/>
    <w:rsid w:val="00A67DAC"/>
    <w:rsid w:val="00A67F2B"/>
    <w:rsid w:val="00A7303A"/>
    <w:rsid w:val="00A74473"/>
    <w:rsid w:val="00A76C81"/>
    <w:rsid w:val="00A80FBB"/>
    <w:rsid w:val="00A90EA3"/>
    <w:rsid w:val="00A934EF"/>
    <w:rsid w:val="00A94348"/>
    <w:rsid w:val="00A94A6E"/>
    <w:rsid w:val="00AA29C4"/>
    <w:rsid w:val="00AA4A9B"/>
    <w:rsid w:val="00AA4D17"/>
    <w:rsid w:val="00AA664F"/>
    <w:rsid w:val="00AA7E9F"/>
    <w:rsid w:val="00AB2D01"/>
    <w:rsid w:val="00AB314B"/>
    <w:rsid w:val="00AC6EEF"/>
    <w:rsid w:val="00AC7B81"/>
    <w:rsid w:val="00AD0BD6"/>
    <w:rsid w:val="00AD1D60"/>
    <w:rsid w:val="00AE177B"/>
    <w:rsid w:val="00AE1EB5"/>
    <w:rsid w:val="00AE5428"/>
    <w:rsid w:val="00AE63D2"/>
    <w:rsid w:val="00AE6B1A"/>
    <w:rsid w:val="00AE726B"/>
    <w:rsid w:val="00AF4A51"/>
    <w:rsid w:val="00B01004"/>
    <w:rsid w:val="00B01F89"/>
    <w:rsid w:val="00B02FD4"/>
    <w:rsid w:val="00B0456C"/>
    <w:rsid w:val="00B06768"/>
    <w:rsid w:val="00B07655"/>
    <w:rsid w:val="00B07C4B"/>
    <w:rsid w:val="00B10539"/>
    <w:rsid w:val="00B11F91"/>
    <w:rsid w:val="00B26F1B"/>
    <w:rsid w:val="00B35229"/>
    <w:rsid w:val="00B35BED"/>
    <w:rsid w:val="00B368B1"/>
    <w:rsid w:val="00B401DB"/>
    <w:rsid w:val="00B406F9"/>
    <w:rsid w:val="00B424B0"/>
    <w:rsid w:val="00B43DDA"/>
    <w:rsid w:val="00B4432D"/>
    <w:rsid w:val="00B54A58"/>
    <w:rsid w:val="00B6066D"/>
    <w:rsid w:val="00B66AFA"/>
    <w:rsid w:val="00B67736"/>
    <w:rsid w:val="00B7198C"/>
    <w:rsid w:val="00B74DB2"/>
    <w:rsid w:val="00B75F2B"/>
    <w:rsid w:val="00B776EA"/>
    <w:rsid w:val="00B82734"/>
    <w:rsid w:val="00B83A75"/>
    <w:rsid w:val="00B83C30"/>
    <w:rsid w:val="00B85CF2"/>
    <w:rsid w:val="00B944F8"/>
    <w:rsid w:val="00B9534A"/>
    <w:rsid w:val="00BA62D0"/>
    <w:rsid w:val="00BB0942"/>
    <w:rsid w:val="00BC1654"/>
    <w:rsid w:val="00BC24A1"/>
    <w:rsid w:val="00BC3840"/>
    <w:rsid w:val="00BC41EE"/>
    <w:rsid w:val="00BC4EA8"/>
    <w:rsid w:val="00BC64B1"/>
    <w:rsid w:val="00BC7944"/>
    <w:rsid w:val="00BC7E30"/>
    <w:rsid w:val="00BD2E7C"/>
    <w:rsid w:val="00BD66D1"/>
    <w:rsid w:val="00BD732B"/>
    <w:rsid w:val="00BE1E42"/>
    <w:rsid w:val="00BE298E"/>
    <w:rsid w:val="00BE3325"/>
    <w:rsid w:val="00BE373E"/>
    <w:rsid w:val="00BF1215"/>
    <w:rsid w:val="00BF2CDE"/>
    <w:rsid w:val="00BF6984"/>
    <w:rsid w:val="00BF6ADC"/>
    <w:rsid w:val="00BF6B2A"/>
    <w:rsid w:val="00C0612C"/>
    <w:rsid w:val="00C07341"/>
    <w:rsid w:val="00C076FD"/>
    <w:rsid w:val="00C16263"/>
    <w:rsid w:val="00C21655"/>
    <w:rsid w:val="00C24DED"/>
    <w:rsid w:val="00C274B7"/>
    <w:rsid w:val="00C31225"/>
    <w:rsid w:val="00C33507"/>
    <w:rsid w:val="00C43C61"/>
    <w:rsid w:val="00C43CA7"/>
    <w:rsid w:val="00C43FCD"/>
    <w:rsid w:val="00C44B5F"/>
    <w:rsid w:val="00C46AFD"/>
    <w:rsid w:val="00C70009"/>
    <w:rsid w:val="00C70AC7"/>
    <w:rsid w:val="00C75509"/>
    <w:rsid w:val="00C75D95"/>
    <w:rsid w:val="00C82286"/>
    <w:rsid w:val="00C83B38"/>
    <w:rsid w:val="00C93683"/>
    <w:rsid w:val="00C93820"/>
    <w:rsid w:val="00C97851"/>
    <w:rsid w:val="00CA04AA"/>
    <w:rsid w:val="00CA1B32"/>
    <w:rsid w:val="00CA4EDA"/>
    <w:rsid w:val="00CA6CCB"/>
    <w:rsid w:val="00CA7778"/>
    <w:rsid w:val="00CB7A3D"/>
    <w:rsid w:val="00CB7EAC"/>
    <w:rsid w:val="00CC1ABA"/>
    <w:rsid w:val="00CC1C45"/>
    <w:rsid w:val="00CC1D71"/>
    <w:rsid w:val="00CC4199"/>
    <w:rsid w:val="00CC6479"/>
    <w:rsid w:val="00CC67BF"/>
    <w:rsid w:val="00CC7B3B"/>
    <w:rsid w:val="00CD0322"/>
    <w:rsid w:val="00CD4487"/>
    <w:rsid w:val="00CD44AE"/>
    <w:rsid w:val="00CE1359"/>
    <w:rsid w:val="00CE390E"/>
    <w:rsid w:val="00CE4A1E"/>
    <w:rsid w:val="00CE6F9C"/>
    <w:rsid w:val="00CE72CB"/>
    <w:rsid w:val="00CF2909"/>
    <w:rsid w:val="00D0201D"/>
    <w:rsid w:val="00D07943"/>
    <w:rsid w:val="00D14B12"/>
    <w:rsid w:val="00D232B8"/>
    <w:rsid w:val="00D23BBD"/>
    <w:rsid w:val="00D246AB"/>
    <w:rsid w:val="00D312CF"/>
    <w:rsid w:val="00D33A38"/>
    <w:rsid w:val="00D34215"/>
    <w:rsid w:val="00D35A63"/>
    <w:rsid w:val="00D378C5"/>
    <w:rsid w:val="00D41C93"/>
    <w:rsid w:val="00D50A54"/>
    <w:rsid w:val="00D52ACC"/>
    <w:rsid w:val="00D53416"/>
    <w:rsid w:val="00D53999"/>
    <w:rsid w:val="00D635FA"/>
    <w:rsid w:val="00D65FA5"/>
    <w:rsid w:val="00D660DC"/>
    <w:rsid w:val="00D700C5"/>
    <w:rsid w:val="00D73CEC"/>
    <w:rsid w:val="00D77072"/>
    <w:rsid w:val="00D82EC4"/>
    <w:rsid w:val="00D90339"/>
    <w:rsid w:val="00D96FBF"/>
    <w:rsid w:val="00DA100C"/>
    <w:rsid w:val="00DA1ABE"/>
    <w:rsid w:val="00DA4CCB"/>
    <w:rsid w:val="00DA64E8"/>
    <w:rsid w:val="00DA72ED"/>
    <w:rsid w:val="00DB48EA"/>
    <w:rsid w:val="00DB65CE"/>
    <w:rsid w:val="00DC2912"/>
    <w:rsid w:val="00DD61AB"/>
    <w:rsid w:val="00DE033B"/>
    <w:rsid w:val="00DE3E58"/>
    <w:rsid w:val="00DE4AE3"/>
    <w:rsid w:val="00DE6822"/>
    <w:rsid w:val="00E00BE9"/>
    <w:rsid w:val="00E027E0"/>
    <w:rsid w:val="00E05349"/>
    <w:rsid w:val="00E104F5"/>
    <w:rsid w:val="00E11474"/>
    <w:rsid w:val="00E11571"/>
    <w:rsid w:val="00E13DD7"/>
    <w:rsid w:val="00E1479F"/>
    <w:rsid w:val="00E149B4"/>
    <w:rsid w:val="00E15BC2"/>
    <w:rsid w:val="00E15F13"/>
    <w:rsid w:val="00E16F08"/>
    <w:rsid w:val="00E173B2"/>
    <w:rsid w:val="00E30309"/>
    <w:rsid w:val="00E32BB6"/>
    <w:rsid w:val="00E44E47"/>
    <w:rsid w:val="00E459FB"/>
    <w:rsid w:val="00E4678D"/>
    <w:rsid w:val="00E46F0B"/>
    <w:rsid w:val="00E51F6F"/>
    <w:rsid w:val="00E53AF3"/>
    <w:rsid w:val="00E56646"/>
    <w:rsid w:val="00E57531"/>
    <w:rsid w:val="00E635BA"/>
    <w:rsid w:val="00E705E7"/>
    <w:rsid w:val="00E70C11"/>
    <w:rsid w:val="00E7196D"/>
    <w:rsid w:val="00E75590"/>
    <w:rsid w:val="00E76E14"/>
    <w:rsid w:val="00E86864"/>
    <w:rsid w:val="00E86B6B"/>
    <w:rsid w:val="00E93232"/>
    <w:rsid w:val="00EA2901"/>
    <w:rsid w:val="00EA3F69"/>
    <w:rsid w:val="00EA47D7"/>
    <w:rsid w:val="00EB1FAF"/>
    <w:rsid w:val="00EB2113"/>
    <w:rsid w:val="00EB37F1"/>
    <w:rsid w:val="00EB453F"/>
    <w:rsid w:val="00EB6191"/>
    <w:rsid w:val="00EC00E4"/>
    <w:rsid w:val="00EC0C94"/>
    <w:rsid w:val="00EC11AD"/>
    <w:rsid w:val="00EC7646"/>
    <w:rsid w:val="00ED1D22"/>
    <w:rsid w:val="00ED3DCC"/>
    <w:rsid w:val="00ED6B93"/>
    <w:rsid w:val="00ED6D36"/>
    <w:rsid w:val="00EE311C"/>
    <w:rsid w:val="00EE3B4E"/>
    <w:rsid w:val="00EF2BE4"/>
    <w:rsid w:val="00F029E5"/>
    <w:rsid w:val="00F06C29"/>
    <w:rsid w:val="00F116CF"/>
    <w:rsid w:val="00F16F55"/>
    <w:rsid w:val="00F21978"/>
    <w:rsid w:val="00F25749"/>
    <w:rsid w:val="00F32BF6"/>
    <w:rsid w:val="00F34734"/>
    <w:rsid w:val="00F35652"/>
    <w:rsid w:val="00F35868"/>
    <w:rsid w:val="00F36EDF"/>
    <w:rsid w:val="00F42670"/>
    <w:rsid w:val="00F42843"/>
    <w:rsid w:val="00F44C7E"/>
    <w:rsid w:val="00F47D26"/>
    <w:rsid w:val="00F5281F"/>
    <w:rsid w:val="00F53E47"/>
    <w:rsid w:val="00F64EFD"/>
    <w:rsid w:val="00F65D3C"/>
    <w:rsid w:val="00F6641A"/>
    <w:rsid w:val="00F67C0B"/>
    <w:rsid w:val="00F702EF"/>
    <w:rsid w:val="00F722CF"/>
    <w:rsid w:val="00F746F0"/>
    <w:rsid w:val="00F75149"/>
    <w:rsid w:val="00F754D4"/>
    <w:rsid w:val="00F75508"/>
    <w:rsid w:val="00F75A1D"/>
    <w:rsid w:val="00F8021A"/>
    <w:rsid w:val="00F8119A"/>
    <w:rsid w:val="00F86DEB"/>
    <w:rsid w:val="00F92F53"/>
    <w:rsid w:val="00F94B91"/>
    <w:rsid w:val="00F95C84"/>
    <w:rsid w:val="00FA0E7D"/>
    <w:rsid w:val="00FA1D4B"/>
    <w:rsid w:val="00FA5CBB"/>
    <w:rsid w:val="00FA5F00"/>
    <w:rsid w:val="00FA65B3"/>
    <w:rsid w:val="00FB31E9"/>
    <w:rsid w:val="00FB3EA9"/>
    <w:rsid w:val="00FB5E41"/>
    <w:rsid w:val="00FC18AB"/>
    <w:rsid w:val="00FC5F9A"/>
    <w:rsid w:val="00FC6E5A"/>
    <w:rsid w:val="00FC7C61"/>
    <w:rsid w:val="00FD100D"/>
    <w:rsid w:val="00FD6DA0"/>
    <w:rsid w:val="00FD6EF5"/>
    <w:rsid w:val="00FD6F1E"/>
    <w:rsid w:val="00FD6FDD"/>
    <w:rsid w:val="00FD79C8"/>
    <w:rsid w:val="00FE1543"/>
    <w:rsid w:val="00FF3A65"/>
    <w:rsid w:val="00FF6CE6"/>
    <w:rsid w:val="00FF6D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ajorBidi"/>
        <w:sz w:val="28"/>
        <w:szCs w:val="28"/>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93232"/>
    <w:pPr>
      <w:keepNext/>
      <w:keepLines/>
      <w:spacing w:before="120" w:after="120"/>
      <w:outlineLvl w:val="0"/>
    </w:pPr>
    <w:rPr>
      <w:rFonts w:eastAsiaTheme="majorEastAsia"/>
      <w:b/>
      <w:bCs/>
      <w:color w:val="000000" w:themeColor="text1"/>
    </w:rPr>
  </w:style>
  <w:style w:type="paragraph" w:styleId="Heading2">
    <w:name w:val="heading 2"/>
    <w:basedOn w:val="Normal"/>
    <w:next w:val="Normal"/>
    <w:link w:val="Heading2Char"/>
    <w:uiPriority w:val="9"/>
    <w:unhideWhenUsed/>
    <w:qFormat/>
    <w:rsid w:val="00705348"/>
    <w:pPr>
      <w:keepNext/>
      <w:keepLines/>
      <w:spacing w:before="120" w:after="120"/>
      <w:jc w:val="center"/>
      <w:outlineLvl w:val="1"/>
    </w:pPr>
    <w:rPr>
      <w:rFonts w:eastAsiaTheme="majorEastAsia"/>
      <w:bCs/>
      <w:color w:val="000000" w:themeColor="text1"/>
      <w:szCs w:val="26"/>
    </w:rPr>
  </w:style>
  <w:style w:type="paragraph" w:styleId="Heading3">
    <w:name w:val="heading 3"/>
    <w:basedOn w:val="Normal"/>
    <w:next w:val="Normal"/>
    <w:link w:val="Heading3Char"/>
    <w:uiPriority w:val="9"/>
    <w:semiHidden/>
    <w:unhideWhenUsed/>
    <w:qFormat/>
    <w:rsid w:val="00D34215"/>
    <w:pPr>
      <w:keepNext/>
      <w:keepLines/>
      <w:spacing w:before="200" w:after="0"/>
      <w:outlineLvl w:val="2"/>
    </w:pPr>
    <w:rPr>
      <w:rFonts w:asciiTheme="majorHAnsi" w:eastAsiaTheme="majorEastAsia" w:hAnsiTheme="majorHAnsi"/>
      <w:b/>
      <w:bCs/>
      <w:color w:val="4F81BD" w:themeColor="accent1"/>
    </w:rPr>
  </w:style>
  <w:style w:type="paragraph" w:styleId="Heading4">
    <w:name w:val="heading 4"/>
    <w:basedOn w:val="Normal"/>
    <w:next w:val="Normal"/>
    <w:link w:val="Heading4Char"/>
    <w:uiPriority w:val="9"/>
    <w:semiHidden/>
    <w:unhideWhenUsed/>
    <w:qFormat/>
    <w:rsid w:val="00EE3B4E"/>
    <w:pPr>
      <w:keepNext/>
      <w:keepLines/>
      <w:spacing w:before="200" w:after="0"/>
      <w:outlineLvl w:val="3"/>
    </w:pPr>
    <w:rPr>
      <w:rFonts w:asciiTheme="majorHAnsi" w:eastAsiaTheme="majorEastAsia" w:hAnsiTheme="majorHAns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798C"/>
    <w:pPr>
      <w:ind w:left="720"/>
      <w:contextualSpacing/>
    </w:pPr>
  </w:style>
  <w:style w:type="character" w:styleId="Strong">
    <w:name w:val="Strong"/>
    <w:basedOn w:val="DefaultParagraphFont"/>
    <w:uiPriority w:val="22"/>
    <w:qFormat/>
    <w:rsid w:val="003118FD"/>
    <w:rPr>
      <w:b/>
      <w:bCs/>
    </w:rPr>
  </w:style>
  <w:style w:type="paragraph" w:styleId="BalloonText">
    <w:name w:val="Balloon Text"/>
    <w:basedOn w:val="Normal"/>
    <w:link w:val="BalloonTextChar"/>
    <w:uiPriority w:val="99"/>
    <w:semiHidden/>
    <w:unhideWhenUsed/>
    <w:rsid w:val="004C5C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5C87"/>
    <w:rPr>
      <w:rFonts w:ascii="Tahoma" w:hAnsi="Tahoma" w:cs="Tahoma"/>
      <w:sz w:val="16"/>
      <w:szCs w:val="16"/>
    </w:rPr>
  </w:style>
  <w:style w:type="table" w:styleId="TableGrid">
    <w:name w:val="Table Grid"/>
    <w:basedOn w:val="TableNormal"/>
    <w:uiPriority w:val="39"/>
    <w:rsid w:val="00135F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15">
    <w:name w:val="p15"/>
    <w:basedOn w:val="Normal"/>
    <w:rsid w:val="004509DC"/>
    <w:pPr>
      <w:spacing w:after="0"/>
    </w:pPr>
    <w:rPr>
      <w:rFonts w:ascii="Calibri" w:eastAsia="Times New Roman" w:hAnsi="Calibri" w:cs="Times New Roman"/>
      <w:color w:val="000000" w:themeColor="text1"/>
    </w:rPr>
  </w:style>
  <w:style w:type="character" w:customStyle="1" w:styleId="Heading1Char">
    <w:name w:val="Heading 1 Char"/>
    <w:basedOn w:val="DefaultParagraphFont"/>
    <w:link w:val="Heading1"/>
    <w:uiPriority w:val="9"/>
    <w:rsid w:val="00E93232"/>
    <w:rPr>
      <w:rFonts w:eastAsiaTheme="majorEastAsia"/>
      <w:b/>
      <w:bCs/>
      <w:color w:val="000000" w:themeColor="text1"/>
    </w:rPr>
  </w:style>
  <w:style w:type="paragraph" w:styleId="TOCHeading">
    <w:name w:val="TOC Heading"/>
    <w:basedOn w:val="Heading1"/>
    <w:next w:val="Normal"/>
    <w:uiPriority w:val="39"/>
    <w:semiHidden/>
    <w:unhideWhenUsed/>
    <w:qFormat/>
    <w:rsid w:val="00246D46"/>
    <w:pPr>
      <w:jc w:val="left"/>
      <w:outlineLvl w:val="9"/>
    </w:pPr>
    <w:rPr>
      <w:lang w:eastAsia="ja-JP"/>
    </w:rPr>
  </w:style>
  <w:style w:type="paragraph" w:styleId="TOC2">
    <w:name w:val="toc 2"/>
    <w:basedOn w:val="Normal"/>
    <w:next w:val="Normal"/>
    <w:autoRedefine/>
    <w:uiPriority w:val="39"/>
    <w:unhideWhenUsed/>
    <w:qFormat/>
    <w:rsid w:val="00246D46"/>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246D46"/>
    <w:pPr>
      <w:spacing w:after="100"/>
      <w:jc w:val="left"/>
    </w:pPr>
    <w:rPr>
      <w:rFonts w:eastAsiaTheme="minorEastAsia"/>
      <w:lang w:eastAsia="ja-JP"/>
    </w:rPr>
  </w:style>
  <w:style w:type="paragraph" w:styleId="TOC3">
    <w:name w:val="toc 3"/>
    <w:basedOn w:val="Normal"/>
    <w:next w:val="Normal"/>
    <w:autoRedefine/>
    <w:uiPriority w:val="39"/>
    <w:semiHidden/>
    <w:unhideWhenUsed/>
    <w:qFormat/>
    <w:rsid w:val="00246D46"/>
    <w:pPr>
      <w:spacing w:after="100"/>
      <w:ind w:left="440"/>
      <w:jc w:val="left"/>
    </w:pPr>
    <w:rPr>
      <w:rFonts w:eastAsiaTheme="minorEastAsia"/>
      <w:lang w:eastAsia="ja-JP"/>
    </w:rPr>
  </w:style>
  <w:style w:type="character" w:styleId="Hyperlink">
    <w:name w:val="Hyperlink"/>
    <w:basedOn w:val="DefaultParagraphFont"/>
    <w:uiPriority w:val="99"/>
    <w:unhideWhenUsed/>
    <w:rsid w:val="00246D46"/>
    <w:rPr>
      <w:color w:val="0000FF" w:themeColor="hyperlink"/>
      <w:u w:val="single"/>
    </w:rPr>
  </w:style>
  <w:style w:type="paragraph" w:styleId="Header">
    <w:name w:val="header"/>
    <w:basedOn w:val="Normal"/>
    <w:link w:val="HeaderChar"/>
    <w:uiPriority w:val="99"/>
    <w:unhideWhenUsed/>
    <w:rsid w:val="007E76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76F0"/>
  </w:style>
  <w:style w:type="paragraph" w:styleId="Footer">
    <w:name w:val="footer"/>
    <w:basedOn w:val="Normal"/>
    <w:link w:val="FooterChar"/>
    <w:uiPriority w:val="99"/>
    <w:unhideWhenUsed/>
    <w:rsid w:val="007E76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76F0"/>
  </w:style>
  <w:style w:type="character" w:customStyle="1" w:styleId="Heading2Char">
    <w:name w:val="Heading 2 Char"/>
    <w:basedOn w:val="DefaultParagraphFont"/>
    <w:link w:val="Heading2"/>
    <w:uiPriority w:val="9"/>
    <w:rsid w:val="00705348"/>
    <w:rPr>
      <w:rFonts w:eastAsiaTheme="majorEastAsia"/>
      <w:bCs/>
      <w:color w:val="000000" w:themeColor="text1"/>
      <w:szCs w:val="26"/>
    </w:rPr>
  </w:style>
  <w:style w:type="character" w:customStyle="1" w:styleId="Heading3Char">
    <w:name w:val="Heading 3 Char"/>
    <w:basedOn w:val="DefaultParagraphFont"/>
    <w:link w:val="Heading3"/>
    <w:uiPriority w:val="9"/>
    <w:semiHidden/>
    <w:rsid w:val="00D34215"/>
    <w:rPr>
      <w:rFonts w:asciiTheme="majorHAnsi" w:eastAsiaTheme="majorEastAsia" w:hAnsiTheme="majorHAnsi"/>
      <w:b/>
      <w:bCs/>
      <w:color w:val="4F81BD" w:themeColor="accent1"/>
    </w:rPr>
  </w:style>
  <w:style w:type="character" w:customStyle="1" w:styleId="Heading4Char">
    <w:name w:val="Heading 4 Char"/>
    <w:basedOn w:val="DefaultParagraphFont"/>
    <w:link w:val="Heading4"/>
    <w:uiPriority w:val="9"/>
    <w:semiHidden/>
    <w:rsid w:val="00EE3B4E"/>
    <w:rPr>
      <w:rFonts w:asciiTheme="majorHAnsi" w:eastAsiaTheme="majorEastAsia" w:hAnsiTheme="majorHAnsi"/>
      <w:b/>
      <w:bCs/>
      <w:i/>
      <w:iCs/>
      <w:color w:val="4F81BD" w:themeColor="accent1"/>
    </w:rPr>
  </w:style>
  <w:style w:type="paragraph" w:styleId="NoSpacing">
    <w:name w:val="No Spacing"/>
    <w:aliases w:val="3"/>
    <w:basedOn w:val="Heading1"/>
    <w:next w:val="Normal"/>
    <w:qFormat/>
    <w:rsid w:val="00200FC7"/>
    <w:pPr>
      <w:spacing w:before="0" w:after="0" w:line="360" w:lineRule="auto"/>
      <w:ind w:firstLine="709"/>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ajorBidi"/>
        <w:sz w:val="28"/>
        <w:szCs w:val="28"/>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93232"/>
    <w:pPr>
      <w:keepNext/>
      <w:keepLines/>
      <w:spacing w:before="120" w:after="120"/>
      <w:outlineLvl w:val="0"/>
    </w:pPr>
    <w:rPr>
      <w:rFonts w:eastAsiaTheme="majorEastAsia"/>
      <w:b/>
      <w:bCs/>
      <w:color w:val="000000" w:themeColor="text1"/>
    </w:rPr>
  </w:style>
  <w:style w:type="paragraph" w:styleId="Heading2">
    <w:name w:val="heading 2"/>
    <w:basedOn w:val="Normal"/>
    <w:next w:val="Normal"/>
    <w:link w:val="Heading2Char"/>
    <w:uiPriority w:val="9"/>
    <w:unhideWhenUsed/>
    <w:qFormat/>
    <w:rsid w:val="00705348"/>
    <w:pPr>
      <w:keepNext/>
      <w:keepLines/>
      <w:spacing w:before="120" w:after="120"/>
      <w:jc w:val="center"/>
      <w:outlineLvl w:val="1"/>
    </w:pPr>
    <w:rPr>
      <w:rFonts w:eastAsiaTheme="majorEastAsia"/>
      <w:bCs/>
      <w:color w:val="000000" w:themeColor="text1"/>
      <w:szCs w:val="26"/>
    </w:rPr>
  </w:style>
  <w:style w:type="paragraph" w:styleId="Heading3">
    <w:name w:val="heading 3"/>
    <w:basedOn w:val="Normal"/>
    <w:next w:val="Normal"/>
    <w:link w:val="Heading3Char"/>
    <w:uiPriority w:val="9"/>
    <w:semiHidden/>
    <w:unhideWhenUsed/>
    <w:qFormat/>
    <w:rsid w:val="00D34215"/>
    <w:pPr>
      <w:keepNext/>
      <w:keepLines/>
      <w:spacing w:before="200" w:after="0"/>
      <w:outlineLvl w:val="2"/>
    </w:pPr>
    <w:rPr>
      <w:rFonts w:asciiTheme="majorHAnsi" w:eastAsiaTheme="majorEastAsia" w:hAnsiTheme="majorHAnsi"/>
      <w:b/>
      <w:bCs/>
      <w:color w:val="4F81BD" w:themeColor="accent1"/>
    </w:rPr>
  </w:style>
  <w:style w:type="paragraph" w:styleId="Heading4">
    <w:name w:val="heading 4"/>
    <w:basedOn w:val="Normal"/>
    <w:next w:val="Normal"/>
    <w:link w:val="Heading4Char"/>
    <w:uiPriority w:val="9"/>
    <w:semiHidden/>
    <w:unhideWhenUsed/>
    <w:qFormat/>
    <w:rsid w:val="00EE3B4E"/>
    <w:pPr>
      <w:keepNext/>
      <w:keepLines/>
      <w:spacing w:before="200" w:after="0"/>
      <w:outlineLvl w:val="3"/>
    </w:pPr>
    <w:rPr>
      <w:rFonts w:asciiTheme="majorHAnsi" w:eastAsiaTheme="majorEastAsia" w:hAnsiTheme="majorHAns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798C"/>
    <w:pPr>
      <w:ind w:left="720"/>
      <w:contextualSpacing/>
    </w:pPr>
  </w:style>
  <w:style w:type="character" w:styleId="Strong">
    <w:name w:val="Strong"/>
    <w:basedOn w:val="DefaultParagraphFont"/>
    <w:uiPriority w:val="22"/>
    <w:qFormat/>
    <w:rsid w:val="003118FD"/>
    <w:rPr>
      <w:b/>
      <w:bCs/>
    </w:rPr>
  </w:style>
  <w:style w:type="paragraph" w:styleId="BalloonText">
    <w:name w:val="Balloon Text"/>
    <w:basedOn w:val="Normal"/>
    <w:link w:val="BalloonTextChar"/>
    <w:uiPriority w:val="99"/>
    <w:semiHidden/>
    <w:unhideWhenUsed/>
    <w:rsid w:val="004C5C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5C87"/>
    <w:rPr>
      <w:rFonts w:ascii="Tahoma" w:hAnsi="Tahoma" w:cs="Tahoma"/>
      <w:sz w:val="16"/>
      <w:szCs w:val="16"/>
    </w:rPr>
  </w:style>
  <w:style w:type="table" w:styleId="TableGrid">
    <w:name w:val="Table Grid"/>
    <w:basedOn w:val="TableNormal"/>
    <w:uiPriority w:val="39"/>
    <w:rsid w:val="00135F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15">
    <w:name w:val="p15"/>
    <w:basedOn w:val="Normal"/>
    <w:rsid w:val="004509DC"/>
    <w:pPr>
      <w:spacing w:after="0"/>
    </w:pPr>
    <w:rPr>
      <w:rFonts w:ascii="Calibri" w:eastAsia="Times New Roman" w:hAnsi="Calibri" w:cs="Times New Roman"/>
      <w:color w:val="000000" w:themeColor="text1"/>
    </w:rPr>
  </w:style>
  <w:style w:type="character" w:customStyle="1" w:styleId="Heading1Char">
    <w:name w:val="Heading 1 Char"/>
    <w:basedOn w:val="DefaultParagraphFont"/>
    <w:link w:val="Heading1"/>
    <w:uiPriority w:val="9"/>
    <w:rsid w:val="00E93232"/>
    <w:rPr>
      <w:rFonts w:eastAsiaTheme="majorEastAsia"/>
      <w:b/>
      <w:bCs/>
      <w:color w:val="000000" w:themeColor="text1"/>
    </w:rPr>
  </w:style>
  <w:style w:type="paragraph" w:styleId="TOCHeading">
    <w:name w:val="TOC Heading"/>
    <w:basedOn w:val="Heading1"/>
    <w:next w:val="Normal"/>
    <w:uiPriority w:val="39"/>
    <w:semiHidden/>
    <w:unhideWhenUsed/>
    <w:qFormat/>
    <w:rsid w:val="00246D46"/>
    <w:pPr>
      <w:jc w:val="left"/>
      <w:outlineLvl w:val="9"/>
    </w:pPr>
    <w:rPr>
      <w:lang w:eastAsia="ja-JP"/>
    </w:rPr>
  </w:style>
  <w:style w:type="paragraph" w:styleId="TOC2">
    <w:name w:val="toc 2"/>
    <w:basedOn w:val="Normal"/>
    <w:next w:val="Normal"/>
    <w:autoRedefine/>
    <w:uiPriority w:val="39"/>
    <w:unhideWhenUsed/>
    <w:qFormat/>
    <w:rsid w:val="00246D46"/>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246D46"/>
    <w:pPr>
      <w:spacing w:after="100"/>
      <w:jc w:val="left"/>
    </w:pPr>
    <w:rPr>
      <w:rFonts w:eastAsiaTheme="minorEastAsia"/>
      <w:lang w:eastAsia="ja-JP"/>
    </w:rPr>
  </w:style>
  <w:style w:type="paragraph" w:styleId="TOC3">
    <w:name w:val="toc 3"/>
    <w:basedOn w:val="Normal"/>
    <w:next w:val="Normal"/>
    <w:autoRedefine/>
    <w:uiPriority w:val="39"/>
    <w:semiHidden/>
    <w:unhideWhenUsed/>
    <w:qFormat/>
    <w:rsid w:val="00246D46"/>
    <w:pPr>
      <w:spacing w:after="100"/>
      <w:ind w:left="440"/>
      <w:jc w:val="left"/>
    </w:pPr>
    <w:rPr>
      <w:rFonts w:eastAsiaTheme="minorEastAsia"/>
      <w:lang w:eastAsia="ja-JP"/>
    </w:rPr>
  </w:style>
  <w:style w:type="character" w:styleId="Hyperlink">
    <w:name w:val="Hyperlink"/>
    <w:basedOn w:val="DefaultParagraphFont"/>
    <w:uiPriority w:val="99"/>
    <w:unhideWhenUsed/>
    <w:rsid w:val="00246D46"/>
    <w:rPr>
      <w:color w:val="0000FF" w:themeColor="hyperlink"/>
      <w:u w:val="single"/>
    </w:rPr>
  </w:style>
  <w:style w:type="paragraph" w:styleId="Header">
    <w:name w:val="header"/>
    <w:basedOn w:val="Normal"/>
    <w:link w:val="HeaderChar"/>
    <w:uiPriority w:val="99"/>
    <w:unhideWhenUsed/>
    <w:rsid w:val="007E76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76F0"/>
  </w:style>
  <w:style w:type="paragraph" w:styleId="Footer">
    <w:name w:val="footer"/>
    <w:basedOn w:val="Normal"/>
    <w:link w:val="FooterChar"/>
    <w:uiPriority w:val="99"/>
    <w:unhideWhenUsed/>
    <w:rsid w:val="007E76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76F0"/>
  </w:style>
  <w:style w:type="character" w:customStyle="1" w:styleId="Heading2Char">
    <w:name w:val="Heading 2 Char"/>
    <w:basedOn w:val="DefaultParagraphFont"/>
    <w:link w:val="Heading2"/>
    <w:uiPriority w:val="9"/>
    <w:rsid w:val="00705348"/>
    <w:rPr>
      <w:rFonts w:eastAsiaTheme="majorEastAsia"/>
      <w:bCs/>
      <w:color w:val="000000" w:themeColor="text1"/>
      <w:szCs w:val="26"/>
    </w:rPr>
  </w:style>
  <w:style w:type="character" w:customStyle="1" w:styleId="Heading3Char">
    <w:name w:val="Heading 3 Char"/>
    <w:basedOn w:val="DefaultParagraphFont"/>
    <w:link w:val="Heading3"/>
    <w:uiPriority w:val="9"/>
    <w:semiHidden/>
    <w:rsid w:val="00D34215"/>
    <w:rPr>
      <w:rFonts w:asciiTheme="majorHAnsi" w:eastAsiaTheme="majorEastAsia" w:hAnsiTheme="majorHAnsi"/>
      <w:b/>
      <w:bCs/>
      <w:color w:val="4F81BD" w:themeColor="accent1"/>
    </w:rPr>
  </w:style>
  <w:style w:type="character" w:customStyle="1" w:styleId="Heading4Char">
    <w:name w:val="Heading 4 Char"/>
    <w:basedOn w:val="DefaultParagraphFont"/>
    <w:link w:val="Heading4"/>
    <w:uiPriority w:val="9"/>
    <w:semiHidden/>
    <w:rsid w:val="00EE3B4E"/>
    <w:rPr>
      <w:rFonts w:asciiTheme="majorHAnsi" w:eastAsiaTheme="majorEastAsia" w:hAnsiTheme="majorHAnsi"/>
      <w:b/>
      <w:bCs/>
      <w:i/>
      <w:iCs/>
      <w:color w:val="4F81BD" w:themeColor="accent1"/>
    </w:rPr>
  </w:style>
  <w:style w:type="paragraph" w:styleId="NoSpacing">
    <w:name w:val="No Spacing"/>
    <w:aliases w:val="3"/>
    <w:basedOn w:val="Heading1"/>
    <w:next w:val="Normal"/>
    <w:qFormat/>
    <w:rsid w:val="00200FC7"/>
    <w:pPr>
      <w:spacing w:before="0" w:after="0" w:line="360" w:lineRule="auto"/>
      <w:ind w:firstLine="70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348706">
      <w:bodyDiv w:val="1"/>
      <w:marLeft w:val="0"/>
      <w:marRight w:val="0"/>
      <w:marTop w:val="0"/>
      <w:marBottom w:val="0"/>
      <w:divBdr>
        <w:top w:val="none" w:sz="0" w:space="0" w:color="auto"/>
        <w:left w:val="none" w:sz="0" w:space="0" w:color="auto"/>
        <w:bottom w:val="none" w:sz="0" w:space="0" w:color="auto"/>
        <w:right w:val="none" w:sz="0" w:space="0" w:color="auto"/>
      </w:divBdr>
    </w:div>
    <w:div w:id="87698073">
      <w:bodyDiv w:val="1"/>
      <w:marLeft w:val="0"/>
      <w:marRight w:val="0"/>
      <w:marTop w:val="0"/>
      <w:marBottom w:val="0"/>
      <w:divBdr>
        <w:top w:val="none" w:sz="0" w:space="0" w:color="auto"/>
        <w:left w:val="none" w:sz="0" w:space="0" w:color="auto"/>
        <w:bottom w:val="none" w:sz="0" w:space="0" w:color="auto"/>
        <w:right w:val="none" w:sz="0" w:space="0" w:color="auto"/>
      </w:divBdr>
    </w:div>
    <w:div w:id="114297129">
      <w:bodyDiv w:val="1"/>
      <w:marLeft w:val="0"/>
      <w:marRight w:val="0"/>
      <w:marTop w:val="0"/>
      <w:marBottom w:val="0"/>
      <w:divBdr>
        <w:top w:val="none" w:sz="0" w:space="0" w:color="auto"/>
        <w:left w:val="none" w:sz="0" w:space="0" w:color="auto"/>
        <w:bottom w:val="none" w:sz="0" w:space="0" w:color="auto"/>
        <w:right w:val="none" w:sz="0" w:space="0" w:color="auto"/>
      </w:divBdr>
    </w:div>
    <w:div w:id="135683095">
      <w:bodyDiv w:val="1"/>
      <w:marLeft w:val="0"/>
      <w:marRight w:val="0"/>
      <w:marTop w:val="0"/>
      <w:marBottom w:val="0"/>
      <w:divBdr>
        <w:top w:val="none" w:sz="0" w:space="0" w:color="auto"/>
        <w:left w:val="none" w:sz="0" w:space="0" w:color="auto"/>
        <w:bottom w:val="none" w:sz="0" w:space="0" w:color="auto"/>
        <w:right w:val="none" w:sz="0" w:space="0" w:color="auto"/>
      </w:divBdr>
    </w:div>
    <w:div w:id="147090817">
      <w:bodyDiv w:val="1"/>
      <w:marLeft w:val="0"/>
      <w:marRight w:val="0"/>
      <w:marTop w:val="0"/>
      <w:marBottom w:val="0"/>
      <w:divBdr>
        <w:top w:val="none" w:sz="0" w:space="0" w:color="auto"/>
        <w:left w:val="none" w:sz="0" w:space="0" w:color="auto"/>
        <w:bottom w:val="none" w:sz="0" w:space="0" w:color="auto"/>
        <w:right w:val="none" w:sz="0" w:space="0" w:color="auto"/>
      </w:divBdr>
    </w:div>
    <w:div w:id="151071794">
      <w:bodyDiv w:val="1"/>
      <w:marLeft w:val="0"/>
      <w:marRight w:val="0"/>
      <w:marTop w:val="0"/>
      <w:marBottom w:val="0"/>
      <w:divBdr>
        <w:top w:val="none" w:sz="0" w:space="0" w:color="auto"/>
        <w:left w:val="none" w:sz="0" w:space="0" w:color="auto"/>
        <w:bottom w:val="none" w:sz="0" w:space="0" w:color="auto"/>
        <w:right w:val="none" w:sz="0" w:space="0" w:color="auto"/>
      </w:divBdr>
    </w:div>
    <w:div w:id="154689171">
      <w:bodyDiv w:val="1"/>
      <w:marLeft w:val="0"/>
      <w:marRight w:val="0"/>
      <w:marTop w:val="0"/>
      <w:marBottom w:val="0"/>
      <w:divBdr>
        <w:top w:val="none" w:sz="0" w:space="0" w:color="auto"/>
        <w:left w:val="none" w:sz="0" w:space="0" w:color="auto"/>
        <w:bottom w:val="none" w:sz="0" w:space="0" w:color="auto"/>
        <w:right w:val="none" w:sz="0" w:space="0" w:color="auto"/>
      </w:divBdr>
    </w:div>
    <w:div w:id="160699788">
      <w:bodyDiv w:val="1"/>
      <w:marLeft w:val="0"/>
      <w:marRight w:val="0"/>
      <w:marTop w:val="0"/>
      <w:marBottom w:val="0"/>
      <w:divBdr>
        <w:top w:val="none" w:sz="0" w:space="0" w:color="auto"/>
        <w:left w:val="none" w:sz="0" w:space="0" w:color="auto"/>
        <w:bottom w:val="none" w:sz="0" w:space="0" w:color="auto"/>
        <w:right w:val="none" w:sz="0" w:space="0" w:color="auto"/>
      </w:divBdr>
    </w:div>
    <w:div w:id="246810886">
      <w:bodyDiv w:val="1"/>
      <w:marLeft w:val="0"/>
      <w:marRight w:val="0"/>
      <w:marTop w:val="0"/>
      <w:marBottom w:val="0"/>
      <w:divBdr>
        <w:top w:val="none" w:sz="0" w:space="0" w:color="auto"/>
        <w:left w:val="none" w:sz="0" w:space="0" w:color="auto"/>
        <w:bottom w:val="none" w:sz="0" w:space="0" w:color="auto"/>
        <w:right w:val="none" w:sz="0" w:space="0" w:color="auto"/>
      </w:divBdr>
    </w:div>
    <w:div w:id="318460266">
      <w:bodyDiv w:val="1"/>
      <w:marLeft w:val="0"/>
      <w:marRight w:val="0"/>
      <w:marTop w:val="0"/>
      <w:marBottom w:val="0"/>
      <w:divBdr>
        <w:top w:val="none" w:sz="0" w:space="0" w:color="auto"/>
        <w:left w:val="none" w:sz="0" w:space="0" w:color="auto"/>
        <w:bottom w:val="none" w:sz="0" w:space="0" w:color="auto"/>
        <w:right w:val="none" w:sz="0" w:space="0" w:color="auto"/>
      </w:divBdr>
    </w:div>
    <w:div w:id="347829681">
      <w:bodyDiv w:val="1"/>
      <w:marLeft w:val="0"/>
      <w:marRight w:val="0"/>
      <w:marTop w:val="0"/>
      <w:marBottom w:val="0"/>
      <w:divBdr>
        <w:top w:val="none" w:sz="0" w:space="0" w:color="auto"/>
        <w:left w:val="none" w:sz="0" w:space="0" w:color="auto"/>
        <w:bottom w:val="none" w:sz="0" w:space="0" w:color="auto"/>
        <w:right w:val="none" w:sz="0" w:space="0" w:color="auto"/>
      </w:divBdr>
    </w:div>
    <w:div w:id="375812038">
      <w:bodyDiv w:val="1"/>
      <w:marLeft w:val="0"/>
      <w:marRight w:val="0"/>
      <w:marTop w:val="0"/>
      <w:marBottom w:val="0"/>
      <w:divBdr>
        <w:top w:val="none" w:sz="0" w:space="0" w:color="auto"/>
        <w:left w:val="none" w:sz="0" w:space="0" w:color="auto"/>
        <w:bottom w:val="none" w:sz="0" w:space="0" w:color="auto"/>
        <w:right w:val="none" w:sz="0" w:space="0" w:color="auto"/>
      </w:divBdr>
    </w:div>
    <w:div w:id="377751600">
      <w:bodyDiv w:val="1"/>
      <w:marLeft w:val="0"/>
      <w:marRight w:val="0"/>
      <w:marTop w:val="0"/>
      <w:marBottom w:val="0"/>
      <w:divBdr>
        <w:top w:val="none" w:sz="0" w:space="0" w:color="auto"/>
        <w:left w:val="none" w:sz="0" w:space="0" w:color="auto"/>
        <w:bottom w:val="none" w:sz="0" w:space="0" w:color="auto"/>
        <w:right w:val="none" w:sz="0" w:space="0" w:color="auto"/>
      </w:divBdr>
    </w:div>
    <w:div w:id="671028373">
      <w:bodyDiv w:val="1"/>
      <w:marLeft w:val="0"/>
      <w:marRight w:val="0"/>
      <w:marTop w:val="0"/>
      <w:marBottom w:val="0"/>
      <w:divBdr>
        <w:top w:val="none" w:sz="0" w:space="0" w:color="auto"/>
        <w:left w:val="none" w:sz="0" w:space="0" w:color="auto"/>
        <w:bottom w:val="none" w:sz="0" w:space="0" w:color="auto"/>
        <w:right w:val="none" w:sz="0" w:space="0" w:color="auto"/>
      </w:divBdr>
    </w:div>
    <w:div w:id="737826863">
      <w:bodyDiv w:val="1"/>
      <w:marLeft w:val="0"/>
      <w:marRight w:val="0"/>
      <w:marTop w:val="0"/>
      <w:marBottom w:val="0"/>
      <w:divBdr>
        <w:top w:val="none" w:sz="0" w:space="0" w:color="auto"/>
        <w:left w:val="none" w:sz="0" w:space="0" w:color="auto"/>
        <w:bottom w:val="none" w:sz="0" w:space="0" w:color="auto"/>
        <w:right w:val="none" w:sz="0" w:space="0" w:color="auto"/>
      </w:divBdr>
    </w:div>
    <w:div w:id="743340032">
      <w:bodyDiv w:val="1"/>
      <w:marLeft w:val="0"/>
      <w:marRight w:val="0"/>
      <w:marTop w:val="0"/>
      <w:marBottom w:val="0"/>
      <w:divBdr>
        <w:top w:val="none" w:sz="0" w:space="0" w:color="auto"/>
        <w:left w:val="none" w:sz="0" w:space="0" w:color="auto"/>
        <w:bottom w:val="none" w:sz="0" w:space="0" w:color="auto"/>
        <w:right w:val="none" w:sz="0" w:space="0" w:color="auto"/>
      </w:divBdr>
    </w:div>
    <w:div w:id="798184079">
      <w:bodyDiv w:val="1"/>
      <w:marLeft w:val="0"/>
      <w:marRight w:val="0"/>
      <w:marTop w:val="0"/>
      <w:marBottom w:val="0"/>
      <w:divBdr>
        <w:top w:val="none" w:sz="0" w:space="0" w:color="auto"/>
        <w:left w:val="none" w:sz="0" w:space="0" w:color="auto"/>
        <w:bottom w:val="none" w:sz="0" w:space="0" w:color="auto"/>
        <w:right w:val="none" w:sz="0" w:space="0" w:color="auto"/>
      </w:divBdr>
    </w:div>
    <w:div w:id="839388571">
      <w:bodyDiv w:val="1"/>
      <w:marLeft w:val="0"/>
      <w:marRight w:val="0"/>
      <w:marTop w:val="0"/>
      <w:marBottom w:val="0"/>
      <w:divBdr>
        <w:top w:val="none" w:sz="0" w:space="0" w:color="auto"/>
        <w:left w:val="none" w:sz="0" w:space="0" w:color="auto"/>
        <w:bottom w:val="none" w:sz="0" w:space="0" w:color="auto"/>
        <w:right w:val="none" w:sz="0" w:space="0" w:color="auto"/>
      </w:divBdr>
    </w:div>
    <w:div w:id="1079837639">
      <w:bodyDiv w:val="1"/>
      <w:marLeft w:val="0"/>
      <w:marRight w:val="0"/>
      <w:marTop w:val="0"/>
      <w:marBottom w:val="0"/>
      <w:divBdr>
        <w:top w:val="none" w:sz="0" w:space="0" w:color="auto"/>
        <w:left w:val="none" w:sz="0" w:space="0" w:color="auto"/>
        <w:bottom w:val="none" w:sz="0" w:space="0" w:color="auto"/>
        <w:right w:val="none" w:sz="0" w:space="0" w:color="auto"/>
      </w:divBdr>
    </w:div>
    <w:div w:id="1155338471">
      <w:bodyDiv w:val="1"/>
      <w:marLeft w:val="0"/>
      <w:marRight w:val="0"/>
      <w:marTop w:val="0"/>
      <w:marBottom w:val="0"/>
      <w:divBdr>
        <w:top w:val="none" w:sz="0" w:space="0" w:color="auto"/>
        <w:left w:val="none" w:sz="0" w:space="0" w:color="auto"/>
        <w:bottom w:val="none" w:sz="0" w:space="0" w:color="auto"/>
        <w:right w:val="none" w:sz="0" w:space="0" w:color="auto"/>
      </w:divBdr>
    </w:div>
    <w:div w:id="1253709040">
      <w:bodyDiv w:val="1"/>
      <w:marLeft w:val="0"/>
      <w:marRight w:val="0"/>
      <w:marTop w:val="0"/>
      <w:marBottom w:val="0"/>
      <w:divBdr>
        <w:top w:val="none" w:sz="0" w:space="0" w:color="auto"/>
        <w:left w:val="none" w:sz="0" w:space="0" w:color="auto"/>
        <w:bottom w:val="none" w:sz="0" w:space="0" w:color="auto"/>
        <w:right w:val="none" w:sz="0" w:space="0" w:color="auto"/>
      </w:divBdr>
    </w:div>
    <w:div w:id="1271737596">
      <w:bodyDiv w:val="1"/>
      <w:marLeft w:val="0"/>
      <w:marRight w:val="0"/>
      <w:marTop w:val="0"/>
      <w:marBottom w:val="0"/>
      <w:divBdr>
        <w:top w:val="none" w:sz="0" w:space="0" w:color="auto"/>
        <w:left w:val="none" w:sz="0" w:space="0" w:color="auto"/>
        <w:bottom w:val="none" w:sz="0" w:space="0" w:color="auto"/>
        <w:right w:val="none" w:sz="0" w:space="0" w:color="auto"/>
      </w:divBdr>
    </w:div>
    <w:div w:id="1293949824">
      <w:bodyDiv w:val="1"/>
      <w:marLeft w:val="0"/>
      <w:marRight w:val="0"/>
      <w:marTop w:val="0"/>
      <w:marBottom w:val="0"/>
      <w:divBdr>
        <w:top w:val="none" w:sz="0" w:space="0" w:color="auto"/>
        <w:left w:val="none" w:sz="0" w:space="0" w:color="auto"/>
        <w:bottom w:val="none" w:sz="0" w:space="0" w:color="auto"/>
        <w:right w:val="none" w:sz="0" w:space="0" w:color="auto"/>
      </w:divBdr>
    </w:div>
    <w:div w:id="1346908907">
      <w:bodyDiv w:val="1"/>
      <w:marLeft w:val="0"/>
      <w:marRight w:val="0"/>
      <w:marTop w:val="0"/>
      <w:marBottom w:val="0"/>
      <w:divBdr>
        <w:top w:val="none" w:sz="0" w:space="0" w:color="auto"/>
        <w:left w:val="none" w:sz="0" w:space="0" w:color="auto"/>
        <w:bottom w:val="none" w:sz="0" w:space="0" w:color="auto"/>
        <w:right w:val="none" w:sz="0" w:space="0" w:color="auto"/>
      </w:divBdr>
    </w:div>
    <w:div w:id="1429618522">
      <w:bodyDiv w:val="1"/>
      <w:marLeft w:val="0"/>
      <w:marRight w:val="0"/>
      <w:marTop w:val="0"/>
      <w:marBottom w:val="0"/>
      <w:divBdr>
        <w:top w:val="none" w:sz="0" w:space="0" w:color="auto"/>
        <w:left w:val="none" w:sz="0" w:space="0" w:color="auto"/>
        <w:bottom w:val="none" w:sz="0" w:space="0" w:color="auto"/>
        <w:right w:val="none" w:sz="0" w:space="0" w:color="auto"/>
      </w:divBdr>
    </w:div>
    <w:div w:id="1446384843">
      <w:bodyDiv w:val="1"/>
      <w:marLeft w:val="0"/>
      <w:marRight w:val="0"/>
      <w:marTop w:val="0"/>
      <w:marBottom w:val="0"/>
      <w:divBdr>
        <w:top w:val="none" w:sz="0" w:space="0" w:color="auto"/>
        <w:left w:val="none" w:sz="0" w:space="0" w:color="auto"/>
        <w:bottom w:val="none" w:sz="0" w:space="0" w:color="auto"/>
        <w:right w:val="none" w:sz="0" w:space="0" w:color="auto"/>
      </w:divBdr>
    </w:div>
    <w:div w:id="1464887143">
      <w:bodyDiv w:val="1"/>
      <w:marLeft w:val="0"/>
      <w:marRight w:val="0"/>
      <w:marTop w:val="0"/>
      <w:marBottom w:val="0"/>
      <w:divBdr>
        <w:top w:val="none" w:sz="0" w:space="0" w:color="auto"/>
        <w:left w:val="none" w:sz="0" w:space="0" w:color="auto"/>
        <w:bottom w:val="none" w:sz="0" w:space="0" w:color="auto"/>
        <w:right w:val="none" w:sz="0" w:space="0" w:color="auto"/>
      </w:divBdr>
    </w:div>
    <w:div w:id="1551068386">
      <w:bodyDiv w:val="1"/>
      <w:marLeft w:val="0"/>
      <w:marRight w:val="0"/>
      <w:marTop w:val="0"/>
      <w:marBottom w:val="0"/>
      <w:divBdr>
        <w:top w:val="none" w:sz="0" w:space="0" w:color="auto"/>
        <w:left w:val="none" w:sz="0" w:space="0" w:color="auto"/>
        <w:bottom w:val="none" w:sz="0" w:space="0" w:color="auto"/>
        <w:right w:val="none" w:sz="0" w:space="0" w:color="auto"/>
      </w:divBdr>
    </w:div>
    <w:div w:id="1649170161">
      <w:bodyDiv w:val="1"/>
      <w:marLeft w:val="0"/>
      <w:marRight w:val="0"/>
      <w:marTop w:val="0"/>
      <w:marBottom w:val="0"/>
      <w:divBdr>
        <w:top w:val="none" w:sz="0" w:space="0" w:color="auto"/>
        <w:left w:val="none" w:sz="0" w:space="0" w:color="auto"/>
        <w:bottom w:val="none" w:sz="0" w:space="0" w:color="auto"/>
        <w:right w:val="none" w:sz="0" w:space="0" w:color="auto"/>
      </w:divBdr>
    </w:div>
    <w:div w:id="1660496586">
      <w:bodyDiv w:val="1"/>
      <w:marLeft w:val="0"/>
      <w:marRight w:val="0"/>
      <w:marTop w:val="0"/>
      <w:marBottom w:val="0"/>
      <w:divBdr>
        <w:top w:val="none" w:sz="0" w:space="0" w:color="auto"/>
        <w:left w:val="none" w:sz="0" w:space="0" w:color="auto"/>
        <w:bottom w:val="none" w:sz="0" w:space="0" w:color="auto"/>
        <w:right w:val="none" w:sz="0" w:space="0" w:color="auto"/>
      </w:divBdr>
    </w:div>
    <w:div w:id="1820077853">
      <w:bodyDiv w:val="1"/>
      <w:marLeft w:val="0"/>
      <w:marRight w:val="0"/>
      <w:marTop w:val="0"/>
      <w:marBottom w:val="0"/>
      <w:divBdr>
        <w:top w:val="none" w:sz="0" w:space="0" w:color="auto"/>
        <w:left w:val="none" w:sz="0" w:space="0" w:color="auto"/>
        <w:bottom w:val="none" w:sz="0" w:space="0" w:color="auto"/>
        <w:right w:val="none" w:sz="0" w:space="0" w:color="auto"/>
      </w:divBdr>
    </w:div>
    <w:div w:id="1986229771">
      <w:bodyDiv w:val="1"/>
      <w:marLeft w:val="0"/>
      <w:marRight w:val="0"/>
      <w:marTop w:val="0"/>
      <w:marBottom w:val="0"/>
      <w:divBdr>
        <w:top w:val="none" w:sz="0" w:space="0" w:color="auto"/>
        <w:left w:val="none" w:sz="0" w:space="0" w:color="auto"/>
        <w:bottom w:val="none" w:sz="0" w:space="0" w:color="auto"/>
        <w:right w:val="none" w:sz="0" w:space="0" w:color="auto"/>
      </w:divBdr>
    </w:div>
    <w:div w:id="2029482527">
      <w:bodyDiv w:val="1"/>
      <w:marLeft w:val="0"/>
      <w:marRight w:val="0"/>
      <w:marTop w:val="0"/>
      <w:marBottom w:val="0"/>
      <w:divBdr>
        <w:top w:val="none" w:sz="0" w:space="0" w:color="auto"/>
        <w:left w:val="none" w:sz="0" w:space="0" w:color="auto"/>
        <w:bottom w:val="none" w:sz="0" w:space="0" w:color="auto"/>
        <w:right w:val="none" w:sz="0" w:space="0" w:color="auto"/>
      </w:divBdr>
    </w:div>
    <w:div w:id="2085226672">
      <w:bodyDiv w:val="1"/>
      <w:marLeft w:val="0"/>
      <w:marRight w:val="0"/>
      <w:marTop w:val="0"/>
      <w:marBottom w:val="0"/>
      <w:divBdr>
        <w:top w:val="none" w:sz="0" w:space="0" w:color="auto"/>
        <w:left w:val="none" w:sz="0" w:space="0" w:color="auto"/>
        <w:bottom w:val="none" w:sz="0" w:space="0" w:color="auto"/>
        <w:right w:val="none" w:sz="0" w:space="0" w:color="auto"/>
      </w:divBdr>
    </w:div>
    <w:div w:id="2105955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g"/><Relationship Id="rId21" Type="http://schemas.openxmlformats.org/officeDocument/2006/relationships/image" Target="media/image11.jpg"/><Relationship Id="rId42" Type="http://schemas.openxmlformats.org/officeDocument/2006/relationships/image" Target="media/image27.emf"/><Relationship Id="rId47" Type="http://schemas.openxmlformats.org/officeDocument/2006/relationships/oleObject" Target="embeddings/oleObject8.bin"/><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hyperlink" Target="http://www.qgistutorials.com/vi/" TargetMode="External"/><Relationship Id="rId16" Type="http://schemas.openxmlformats.org/officeDocument/2006/relationships/image" Target="media/image6.png"/><Relationship Id="rId11" Type="http://schemas.openxmlformats.org/officeDocument/2006/relationships/footer" Target="footer2.xml"/><Relationship Id="rId32" Type="http://schemas.openxmlformats.org/officeDocument/2006/relationships/image" Target="media/image22.emf"/><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image" Target="media/image35.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90" Type="http://schemas.openxmlformats.org/officeDocument/2006/relationships/hyperlink" Target="https://docs.qgis.org/2.14/en/docs/training_manual/" TargetMode="External"/><Relationship Id="rId22" Type="http://schemas.openxmlformats.org/officeDocument/2006/relationships/image" Target="media/image12.png"/><Relationship Id="rId27" Type="http://schemas.openxmlformats.org/officeDocument/2006/relationships/image" Target="media/image17.jpg"/><Relationship Id="rId43" Type="http://schemas.openxmlformats.org/officeDocument/2006/relationships/oleObject" Target="embeddings/oleObject6.bin"/><Relationship Id="rId48" Type="http://schemas.openxmlformats.org/officeDocument/2006/relationships/image" Target="media/image30.emf"/><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jpg"/><Relationship Id="rId33" Type="http://schemas.openxmlformats.org/officeDocument/2006/relationships/oleObject" Target="embeddings/oleObject1.bin"/><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oleObject" Target="embeddings/oleObject14.bin"/><Relationship Id="rId67" Type="http://schemas.openxmlformats.org/officeDocument/2006/relationships/image" Target="media/image42.png"/><Relationship Id="rId20" Type="http://schemas.openxmlformats.org/officeDocument/2006/relationships/image" Target="media/image10.png"/><Relationship Id="rId41" Type="http://schemas.openxmlformats.org/officeDocument/2006/relationships/oleObject" Target="embeddings/oleObject5.bin"/><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hyperlink" Target="https://www.qgis.org/en/docs/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image" Target="media/image24.emf"/><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footer" Target="footer1.xml"/><Relationship Id="rId31" Type="http://schemas.openxmlformats.org/officeDocument/2006/relationships/image" Target="media/image21.jp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g"/><Relationship Id="rId18" Type="http://schemas.openxmlformats.org/officeDocument/2006/relationships/image" Target="media/image8.png"/><Relationship Id="rId39" Type="http://schemas.openxmlformats.org/officeDocument/2006/relationships/oleObject" Target="embeddings/oleObject4.bin"/><Relationship Id="rId34" Type="http://schemas.openxmlformats.org/officeDocument/2006/relationships/image" Target="media/image23.emf"/><Relationship Id="rId50" Type="http://schemas.openxmlformats.org/officeDocument/2006/relationships/image" Target="media/image31.emf"/><Relationship Id="rId55" Type="http://schemas.openxmlformats.org/officeDocument/2006/relationships/oleObject" Target="embeddings/oleObject12.bin"/><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image" Target="media/image26.emf"/><Relationship Id="rId45" Type="http://schemas.openxmlformats.org/officeDocument/2006/relationships/oleObject" Target="embeddings/oleObject7.bin"/><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oleObject" Target="embeddings/oleObject15.bin"/><Relationship Id="rId82" Type="http://schemas.openxmlformats.org/officeDocument/2006/relationships/image" Target="media/image57.jpg"/><Relationship Id="rId19" Type="http://schemas.openxmlformats.org/officeDocument/2006/relationships/image" Target="media/image9.jpg"/><Relationship Id="rId14" Type="http://schemas.openxmlformats.org/officeDocument/2006/relationships/image" Target="media/image4.png"/><Relationship Id="rId30" Type="http://schemas.openxmlformats.org/officeDocument/2006/relationships/image" Target="media/image20.jpg"/><Relationship Id="rId35" Type="http://schemas.openxmlformats.org/officeDocument/2006/relationships/oleObject" Target="embeddings/oleObject2.bin"/><Relationship Id="rId56" Type="http://schemas.openxmlformats.org/officeDocument/2006/relationships/image" Target="media/image34.emf"/><Relationship Id="rId77"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36476-6726-4912-86F7-1303E4EDC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61</Pages>
  <Words>7795</Words>
  <Characters>4443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7</cp:revision>
  <dcterms:created xsi:type="dcterms:W3CDTF">2020-09-18T16:09:00Z</dcterms:created>
  <dcterms:modified xsi:type="dcterms:W3CDTF">2020-09-21T16:33:00Z</dcterms:modified>
</cp:coreProperties>
</file>